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AECE35" w14:textId="41C40BE4" w:rsidR="001E41F3" w:rsidRPr="00D427E1" w:rsidRDefault="001E41F3">
      <w:pPr>
        <w:pStyle w:val="CRCoverPage"/>
        <w:tabs>
          <w:tab w:val="right" w:pos="9639"/>
        </w:tabs>
        <w:spacing w:after="0"/>
        <w:rPr>
          <w:b/>
          <w:i/>
          <w:noProof/>
          <w:sz w:val="28"/>
          <w:lang w:val="en-US"/>
        </w:rPr>
      </w:pPr>
      <w:r w:rsidRPr="00D427E1">
        <w:rPr>
          <w:b/>
          <w:noProof/>
          <w:sz w:val="24"/>
          <w:lang w:val="en-US"/>
        </w:rPr>
        <w:t>3GPP TS</w:t>
      </w:r>
      <w:r w:rsidR="00C32D82">
        <w:rPr>
          <w:b/>
          <w:noProof/>
          <w:sz w:val="24"/>
          <w:lang w:val="en-US"/>
        </w:rPr>
        <w:t>G SA4</w:t>
      </w:r>
      <w:r w:rsidR="00862F07">
        <w:rPr>
          <w:b/>
          <w:noProof/>
          <w:sz w:val="24"/>
          <w:lang w:val="en-US"/>
        </w:rPr>
        <w:t>#111-e</w:t>
      </w:r>
      <w:r w:rsidRPr="00D427E1">
        <w:rPr>
          <w:b/>
          <w:i/>
          <w:noProof/>
          <w:sz w:val="28"/>
          <w:lang w:val="en-US"/>
        </w:rPr>
        <w:tab/>
      </w:r>
      <w:r w:rsidR="00862F07">
        <w:rPr>
          <w:b/>
          <w:noProof/>
          <w:sz w:val="28"/>
          <w:lang w:val="en-US"/>
        </w:rPr>
        <w:t>Tdoc S4-201469</w:t>
      </w:r>
    </w:p>
    <w:p w14:paraId="1C298E23" w14:textId="1D4B1284" w:rsidR="001E41F3" w:rsidRDefault="00862F07" w:rsidP="009B3EEF">
      <w:pPr>
        <w:pStyle w:val="CRCoverPage"/>
        <w:tabs>
          <w:tab w:val="right" w:pos="9639"/>
        </w:tabs>
        <w:outlineLvl w:val="0"/>
        <w:rPr>
          <w:b/>
          <w:noProof/>
          <w:sz w:val="24"/>
        </w:rPr>
      </w:pPr>
      <w:r>
        <w:rPr>
          <w:b/>
          <w:noProof/>
          <w:sz w:val="24"/>
        </w:rPr>
        <w:t>E-meeting, 11</w:t>
      </w:r>
      <w:r w:rsidRPr="00862F07">
        <w:rPr>
          <w:b/>
          <w:noProof/>
          <w:sz w:val="24"/>
          <w:vertAlign w:val="superscript"/>
        </w:rPr>
        <w:t>th</w:t>
      </w:r>
      <w:r>
        <w:rPr>
          <w:b/>
          <w:noProof/>
          <w:sz w:val="24"/>
        </w:rPr>
        <w:t>-20</w:t>
      </w:r>
      <w:r w:rsidRPr="00862F07">
        <w:rPr>
          <w:b/>
          <w:noProof/>
          <w:sz w:val="24"/>
          <w:vertAlign w:val="superscript"/>
        </w:rPr>
        <w:t>th</w:t>
      </w:r>
      <w:r>
        <w:rPr>
          <w:b/>
          <w:noProof/>
          <w:sz w:val="24"/>
        </w:rPr>
        <w:t xml:space="preserve"> November, 2020</w:t>
      </w:r>
      <w:r w:rsidR="009B3EEF" w:rsidRPr="009B3EEF">
        <w:rPr>
          <w:bCs/>
          <w:noProof/>
          <w:sz w:val="24"/>
        </w:rPr>
        <w:tab/>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5BC41A61" w14:textId="77777777" w:rsidTr="00547111">
        <w:tc>
          <w:tcPr>
            <w:tcW w:w="9641" w:type="dxa"/>
            <w:gridSpan w:val="9"/>
            <w:tcBorders>
              <w:top w:val="single" w:sz="4" w:space="0" w:color="auto"/>
              <w:left w:val="single" w:sz="4" w:space="0" w:color="auto"/>
              <w:right w:val="single" w:sz="4" w:space="0" w:color="auto"/>
            </w:tcBorders>
          </w:tcPr>
          <w:p w14:paraId="013EA81D"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402CAE66" w14:textId="77777777" w:rsidTr="00547111">
        <w:tc>
          <w:tcPr>
            <w:tcW w:w="9641" w:type="dxa"/>
            <w:gridSpan w:val="9"/>
            <w:tcBorders>
              <w:left w:val="single" w:sz="4" w:space="0" w:color="auto"/>
              <w:right w:val="single" w:sz="4" w:space="0" w:color="auto"/>
            </w:tcBorders>
          </w:tcPr>
          <w:p w14:paraId="0D34DDC6" w14:textId="2D746530" w:rsidR="001E41F3" w:rsidRDefault="001356F8">
            <w:pPr>
              <w:pStyle w:val="CRCoverPage"/>
              <w:spacing w:after="0"/>
              <w:jc w:val="center"/>
              <w:rPr>
                <w:noProof/>
              </w:rPr>
            </w:pPr>
            <w:r>
              <w:rPr>
                <w:b/>
                <w:noProof/>
                <w:sz w:val="32"/>
              </w:rPr>
              <w:t xml:space="preserve">PSEUDO </w:t>
            </w:r>
            <w:r w:rsidR="001E41F3">
              <w:rPr>
                <w:b/>
                <w:noProof/>
                <w:sz w:val="32"/>
              </w:rPr>
              <w:t>CHANGE REQUEST</w:t>
            </w:r>
          </w:p>
        </w:tc>
      </w:tr>
      <w:tr w:rsidR="001E41F3" w14:paraId="54D2A5C8" w14:textId="77777777" w:rsidTr="00547111">
        <w:tc>
          <w:tcPr>
            <w:tcW w:w="9641" w:type="dxa"/>
            <w:gridSpan w:val="9"/>
            <w:tcBorders>
              <w:left w:val="single" w:sz="4" w:space="0" w:color="auto"/>
              <w:right w:val="single" w:sz="4" w:space="0" w:color="auto"/>
            </w:tcBorders>
          </w:tcPr>
          <w:p w14:paraId="0D2B651C" w14:textId="77777777" w:rsidR="001E41F3" w:rsidRDefault="001E41F3">
            <w:pPr>
              <w:pStyle w:val="CRCoverPage"/>
              <w:spacing w:after="0"/>
              <w:rPr>
                <w:noProof/>
                <w:sz w:val="8"/>
                <w:szCs w:val="8"/>
              </w:rPr>
            </w:pPr>
          </w:p>
        </w:tc>
      </w:tr>
      <w:tr w:rsidR="001E41F3" w14:paraId="1719C209" w14:textId="77777777" w:rsidTr="00547111">
        <w:tc>
          <w:tcPr>
            <w:tcW w:w="142" w:type="dxa"/>
            <w:tcBorders>
              <w:left w:val="single" w:sz="4" w:space="0" w:color="auto"/>
            </w:tcBorders>
          </w:tcPr>
          <w:p w14:paraId="302ED5DB" w14:textId="77777777" w:rsidR="001E41F3" w:rsidRDefault="001E41F3">
            <w:pPr>
              <w:pStyle w:val="CRCoverPage"/>
              <w:spacing w:after="0"/>
              <w:jc w:val="right"/>
              <w:rPr>
                <w:noProof/>
              </w:rPr>
            </w:pPr>
          </w:p>
        </w:tc>
        <w:tc>
          <w:tcPr>
            <w:tcW w:w="1559" w:type="dxa"/>
            <w:shd w:val="pct30" w:color="FFFF00" w:fill="auto"/>
          </w:tcPr>
          <w:p w14:paraId="0FCEF121" w14:textId="03F3116D" w:rsidR="001E41F3" w:rsidRPr="001A1144" w:rsidRDefault="001A1144" w:rsidP="00C41AE9">
            <w:pPr>
              <w:pStyle w:val="CRCoverPage"/>
              <w:jc w:val="center"/>
              <w:rPr>
                <w:sz w:val="28"/>
                <w:lang w:val="fr-FR"/>
              </w:rPr>
            </w:pPr>
            <w:r>
              <w:rPr>
                <w:lang w:val="fr-FR"/>
              </w:rPr>
              <w:fldChar w:fldCharType="begin"/>
            </w:r>
            <w:r>
              <w:rPr>
                <w:lang w:val="fr-FR"/>
              </w:rPr>
              <w:instrText xml:space="preserve"> DOCPROPERTY  Spec#  \* MERGEFORMAT </w:instrText>
            </w:r>
            <w:r>
              <w:rPr>
                <w:lang w:val="fr-FR"/>
              </w:rPr>
              <w:fldChar w:fldCharType="separate"/>
            </w:r>
            <w:r w:rsidR="00356FDE" w:rsidRPr="00356FDE">
              <w:rPr>
                <w:b/>
                <w:noProof/>
                <w:sz w:val="28"/>
                <w:lang w:val="fr-FR"/>
              </w:rPr>
              <w:t>TR 26.802</w:t>
            </w:r>
            <w:r>
              <w:rPr>
                <w:b/>
                <w:noProof/>
                <w:sz w:val="28"/>
                <w:lang w:val="fr-FR"/>
              </w:rPr>
              <w:fldChar w:fldCharType="end"/>
            </w:r>
          </w:p>
        </w:tc>
        <w:tc>
          <w:tcPr>
            <w:tcW w:w="709" w:type="dxa"/>
          </w:tcPr>
          <w:p w14:paraId="110525C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0D8806C3" w14:textId="023FF298" w:rsidR="001E41F3" w:rsidRPr="00410371" w:rsidRDefault="007243A5" w:rsidP="00C41AE9">
            <w:pPr>
              <w:pStyle w:val="CRCoverPage"/>
              <w:spacing w:after="0"/>
              <w:jc w:val="center"/>
              <w:rPr>
                <w:noProof/>
              </w:rPr>
            </w:pPr>
            <w:r>
              <w:rPr>
                <w:b/>
                <w:noProof/>
                <w:sz w:val="28"/>
              </w:rPr>
              <w:fldChar w:fldCharType="begin"/>
            </w:r>
            <w:r>
              <w:rPr>
                <w:b/>
                <w:noProof/>
                <w:sz w:val="28"/>
              </w:rPr>
              <w:instrText xml:space="preserve"> DOCPROPERTY  Cr#  \* MERGEFORMAT </w:instrText>
            </w:r>
            <w:r>
              <w:rPr>
                <w:b/>
                <w:noProof/>
                <w:sz w:val="28"/>
              </w:rPr>
              <w:fldChar w:fldCharType="separate"/>
            </w:r>
            <w:r w:rsidR="00356FDE" w:rsidRPr="00356FDE">
              <w:rPr>
                <w:b/>
                <w:noProof/>
                <w:sz w:val="28"/>
              </w:rPr>
              <w:t>–</w:t>
            </w:r>
            <w:r>
              <w:rPr>
                <w:b/>
                <w:noProof/>
                <w:sz w:val="28"/>
              </w:rPr>
              <w:fldChar w:fldCharType="end"/>
            </w:r>
          </w:p>
        </w:tc>
        <w:tc>
          <w:tcPr>
            <w:tcW w:w="709" w:type="dxa"/>
          </w:tcPr>
          <w:p w14:paraId="36781FC9"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9683DA8" w14:textId="41736472" w:rsidR="001E41F3" w:rsidRPr="00410371" w:rsidRDefault="007243A5" w:rsidP="00E13F3D">
            <w:pPr>
              <w:pStyle w:val="CRCoverPage"/>
              <w:spacing w:after="0"/>
              <w:jc w:val="cente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356FDE" w:rsidRPr="00356FDE">
              <w:rPr>
                <w:b/>
                <w:noProof/>
                <w:sz w:val="28"/>
              </w:rPr>
              <w:t>–</w:t>
            </w:r>
            <w:r>
              <w:rPr>
                <w:b/>
                <w:noProof/>
                <w:sz w:val="28"/>
              </w:rPr>
              <w:fldChar w:fldCharType="end"/>
            </w:r>
          </w:p>
        </w:tc>
        <w:tc>
          <w:tcPr>
            <w:tcW w:w="2410" w:type="dxa"/>
          </w:tcPr>
          <w:p w14:paraId="6F12357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289AE5FC" w14:textId="2A60056F" w:rsidR="001E41F3" w:rsidRPr="00410371" w:rsidRDefault="00283227">
            <w:pPr>
              <w:pStyle w:val="CRCoverPage"/>
              <w:spacing w:after="0"/>
              <w:jc w:val="center"/>
              <w:rPr>
                <w:noProof/>
                <w:sz w:val="28"/>
              </w:rPr>
            </w:pPr>
            <w:r>
              <w:rPr>
                <w:b/>
                <w:noProof/>
                <w:sz w:val="28"/>
              </w:rPr>
              <w:t>0.0.2</w:t>
            </w:r>
          </w:p>
        </w:tc>
        <w:tc>
          <w:tcPr>
            <w:tcW w:w="143" w:type="dxa"/>
            <w:tcBorders>
              <w:right w:val="single" w:sz="4" w:space="0" w:color="auto"/>
            </w:tcBorders>
          </w:tcPr>
          <w:p w14:paraId="5975CBD6" w14:textId="77777777" w:rsidR="001E41F3" w:rsidRDefault="001E41F3">
            <w:pPr>
              <w:pStyle w:val="CRCoverPage"/>
              <w:spacing w:after="0"/>
              <w:rPr>
                <w:noProof/>
              </w:rPr>
            </w:pPr>
          </w:p>
        </w:tc>
      </w:tr>
      <w:tr w:rsidR="001E41F3" w14:paraId="6E2DF4A3" w14:textId="77777777" w:rsidTr="00547111">
        <w:tc>
          <w:tcPr>
            <w:tcW w:w="9641" w:type="dxa"/>
            <w:gridSpan w:val="9"/>
            <w:tcBorders>
              <w:left w:val="single" w:sz="4" w:space="0" w:color="auto"/>
              <w:right w:val="single" w:sz="4" w:space="0" w:color="auto"/>
            </w:tcBorders>
          </w:tcPr>
          <w:p w14:paraId="52359F52" w14:textId="77777777" w:rsidR="001E41F3" w:rsidRDefault="001E41F3">
            <w:pPr>
              <w:pStyle w:val="CRCoverPage"/>
              <w:spacing w:after="0"/>
              <w:rPr>
                <w:noProof/>
              </w:rPr>
            </w:pPr>
          </w:p>
        </w:tc>
      </w:tr>
      <w:tr w:rsidR="001E41F3" w14:paraId="7FB1D7E9" w14:textId="77777777" w:rsidTr="00547111">
        <w:tc>
          <w:tcPr>
            <w:tcW w:w="9641" w:type="dxa"/>
            <w:gridSpan w:val="9"/>
            <w:tcBorders>
              <w:top w:val="single" w:sz="4" w:space="0" w:color="auto"/>
            </w:tcBorders>
          </w:tcPr>
          <w:p w14:paraId="740F07F9" w14:textId="65C19424"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DFEFAFB" w14:textId="77777777" w:rsidTr="00547111">
        <w:tc>
          <w:tcPr>
            <w:tcW w:w="9641" w:type="dxa"/>
            <w:gridSpan w:val="9"/>
          </w:tcPr>
          <w:p w14:paraId="64B4FA9B" w14:textId="77777777" w:rsidR="001E41F3" w:rsidRDefault="001E41F3">
            <w:pPr>
              <w:pStyle w:val="CRCoverPage"/>
              <w:spacing w:after="0"/>
              <w:rPr>
                <w:noProof/>
                <w:sz w:val="8"/>
                <w:szCs w:val="8"/>
              </w:rPr>
            </w:pPr>
          </w:p>
        </w:tc>
      </w:tr>
    </w:tbl>
    <w:p w14:paraId="09EF2D8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50C570C" w14:textId="77777777" w:rsidTr="00A7671C">
        <w:tc>
          <w:tcPr>
            <w:tcW w:w="2835" w:type="dxa"/>
          </w:tcPr>
          <w:p w14:paraId="37B24C5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E2682B6"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6715E4E"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63B962D"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6FD0CE6" w14:textId="78952485" w:rsidR="00F25D98" w:rsidRDefault="00F25D98" w:rsidP="001E41F3">
            <w:pPr>
              <w:pStyle w:val="CRCoverPage"/>
              <w:spacing w:after="0"/>
              <w:jc w:val="center"/>
              <w:rPr>
                <w:b/>
                <w:caps/>
                <w:noProof/>
              </w:rPr>
            </w:pPr>
          </w:p>
        </w:tc>
        <w:tc>
          <w:tcPr>
            <w:tcW w:w="2126" w:type="dxa"/>
          </w:tcPr>
          <w:p w14:paraId="54E49125"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A11E1E" w14:textId="77777777" w:rsidR="00F25D98" w:rsidRDefault="00F25D98" w:rsidP="001E41F3">
            <w:pPr>
              <w:pStyle w:val="CRCoverPage"/>
              <w:spacing w:after="0"/>
              <w:jc w:val="center"/>
              <w:rPr>
                <w:b/>
                <w:caps/>
                <w:noProof/>
              </w:rPr>
            </w:pPr>
          </w:p>
        </w:tc>
        <w:tc>
          <w:tcPr>
            <w:tcW w:w="1418" w:type="dxa"/>
            <w:tcBorders>
              <w:left w:val="nil"/>
            </w:tcBorders>
          </w:tcPr>
          <w:p w14:paraId="430D5165"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F86A21" w14:textId="32C7E147" w:rsidR="00F25D98" w:rsidRDefault="00F25D98" w:rsidP="001E41F3">
            <w:pPr>
              <w:pStyle w:val="CRCoverPage"/>
              <w:spacing w:after="0"/>
              <w:jc w:val="center"/>
              <w:rPr>
                <w:b/>
                <w:bCs/>
                <w:caps/>
                <w:noProof/>
              </w:rPr>
            </w:pPr>
          </w:p>
        </w:tc>
      </w:tr>
    </w:tbl>
    <w:p w14:paraId="45741FEE"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142BBD77" w14:textId="77777777" w:rsidTr="00547111">
        <w:tc>
          <w:tcPr>
            <w:tcW w:w="9640" w:type="dxa"/>
            <w:gridSpan w:val="11"/>
          </w:tcPr>
          <w:p w14:paraId="12F9CC9F" w14:textId="77777777" w:rsidR="001E41F3" w:rsidRDefault="001E41F3">
            <w:pPr>
              <w:pStyle w:val="CRCoverPage"/>
              <w:spacing w:after="0"/>
              <w:rPr>
                <w:noProof/>
                <w:sz w:val="8"/>
                <w:szCs w:val="8"/>
              </w:rPr>
            </w:pPr>
          </w:p>
        </w:tc>
      </w:tr>
      <w:tr w:rsidR="001E41F3" w14:paraId="3C2BBAD6" w14:textId="77777777" w:rsidTr="00547111">
        <w:tc>
          <w:tcPr>
            <w:tcW w:w="1843" w:type="dxa"/>
            <w:tcBorders>
              <w:top w:val="single" w:sz="4" w:space="0" w:color="auto"/>
              <w:left w:val="single" w:sz="4" w:space="0" w:color="auto"/>
            </w:tcBorders>
          </w:tcPr>
          <w:p w14:paraId="6D103F91"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3638681" w14:textId="0F501672" w:rsidR="001E41F3" w:rsidRDefault="00B9634E" w:rsidP="00283227">
            <w:pPr>
              <w:pStyle w:val="CRCoverPage"/>
              <w:spacing w:after="0"/>
              <w:rPr>
                <w:noProof/>
              </w:rPr>
            </w:pPr>
            <w:proofErr w:type="spellStart"/>
            <w:r>
              <w:t>pCR</w:t>
            </w:r>
            <w:proofErr w:type="spellEnd"/>
            <w:r>
              <w:t xml:space="preserve"> to TR26.802</w:t>
            </w:r>
            <w:r w:rsidR="00FD1615">
              <w:t xml:space="preserve"> on related multicast and broadcast work in 3GPP</w:t>
            </w:r>
          </w:p>
        </w:tc>
      </w:tr>
      <w:tr w:rsidR="001E41F3" w14:paraId="4D138F8A" w14:textId="77777777" w:rsidTr="00547111">
        <w:tc>
          <w:tcPr>
            <w:tcW w:w="1843" w:type="dxa"/>
            <w:tcBorders>
              <w:left w:val="single" w:sz="4" w:space="0" w:color="auto"/>
            </w:tcBorders>
          </w:tcPr>
          <w:p w14:paraId="74AB718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02EC39F" w14:textId="77777777" w:rsidR="001E41F3" w:rsidRDefault="001E41F3">
            <w:pPr>
              <w:pStyle w:val="CRCoverPage"/>
              <w:spacing w:after="0"/>
              <w:rPr>
                <w:noProof/>
                <w:sz w:val="8"/>
                <w:szCs w:val="8"/>
              </w:rPr>
            </w:pPr>
          </w:p>
        </w:tc>
      </w:tr>
      <w:tr w:rsidR="001E41F3" w14:paraId="69E14A1A" w14:textId="77777777" w:rsidTr="00547111">
        <w:tc>
          <w:tcPr>
            <w:tcW w:w="1843" w:type="dxa"/>
            <w:tcBorders>
              <w:left w:val="single" w:sz="4" w:space="0" w:color="auto"/>
            </w:tcBorders>
          </w:tcPr>
          <w:p w14:paraId="027686D1"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81E9FB3" w14:textId="558983C9" w:rsidR="001E41F3" w:rsidRDefault="00283227" w:rsidP="00283227">
            <w:pPr>
              <w:pStyle w:val="CRCoverPage"/>
              <w:spacing w:after="0"/>
              <w:rPr>
                <w:noProof/>
              </w:rPr>
            </w:pPr>
            <w:r>
              <w:rPr>
                <w:noProof/>
              </w:rPr>
              <w:t>TELUS</w:t>
            </w:r>
            <w:r w:rsidR="005F0D86">
              <w:rPr>
                <w:noProof/>
              </w:rPr>
              <w:t>, Huawei</w:t>
            </w:r>
          </w:p>
        </w:tc>
      </w:tr>
      <w:tr w:rsidR="001E41F3" w14:paraId="6326F12D" w14:textId="77777777" w:rsidTr="00547111">
        <w:tc>
          <w:tcPr>
            <w:tcW w:w="1843" w:type="dxa"/>
            <w:tcBorders>
              <w:left w:val="single" w:sz="4" w:space="0" w:color="auto"/>
            </w:tcBorders>
          </w:tcPr>
          <w:p w14:paraId="02E4C182"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E04795" w14:textId="7C7AA407" w:rsidR="001E41F3" w:rsidRDefault="007243A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56FDE">
              <w:rPr>
                <w:noProof/>
              </w:rPr>
              <w:t>S4</w:t>
            </w:r>
            <w:r>
              <w:rPr>
                <w:noProof/>
              </w:rPr>
              <w:fldChar w:fldCharType="end"/>
            </w:r>
          </w:p>
        </w:tc>
      </w:tr>
      <w:tr w:rsidR="001E41F3" w14:paraId="744A3FC9" w14:textId="77777777" w:rsidTr="00547111">
        <w:tc>
          <w:tcPr>
            <w:tcW w:w="1843" w:type="dxa"/>
            <w:tcBorders>
              <w:left w:val="single" w:sz="4" w:space="0" w:color="auto"/>
            </w:tcBorders>
          </w:tcPr>
          <w:p w14:paraId="67FF383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51C9343" w14:textId="77777777" w:rsidR="001E41F3" w:rsidRDefault="001E41F3">
            <w:pPr>
              <w:pStyle w:val="CRCoverPage"/>
              <w:spacing w:after="0"/>
              <w:rPr>
                <w:noProof/>
                <w:sz w:val="8"/>
                <w:szCs w:val="8"/>
              </w:rPr>
            </w:pPr>
          </w:p>
        </w:tc>
      </w:tr>
      <w:tr w:rsidR="001E41F3" w14:paraId="15B72337" w14:textId="77777777" w:rsidTr="00547111">
        <w:tc>
          <w:tcPr>
            <w:tcW w:w="1843" w:type="dxa"/>
            <w:tcBorders>
              <w:left w:val="single" w:sz="4" w:space="0" w:color="auto"/>
            </w:tcBorders>
          </w:tcPr>
          <w:p w14:paraId="5F7E090A"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12DAAC4" w14:textId="251D7728" w:rsidR="001E41F3" w:rsidRDefault="007243A5">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56FDE">
              <w:rPr>
                <w:noProof/>
              </w:rPr>
              <w:t>FS</w:t>
            </w:r>
            <w:r w:rsidR="00356FDE">
              <w:t>_5GMS_Multicast</w:t>
            </w:r>
            <w:r>
              <w:fldChar w:fldCharType="end"/>
            </w:r>
          </w:p>
        </w:tc>
        <w:tc>
          <w:tcPr>
            <w:tcW w:w="567" w:type="dxa"/>
            <w:tcBorders>
              <w:left w:val="nil"/>
            </w:tcBorders>
          </w:tcPr>
          <w:p w14:paraId="4FFCC46B" w14:textId="77777777" w:rsidR="001E41F3" w:rsidRDefault="001E41F3">
            <w:pPr>
              <w:pStyle w:val="CRCoverPage"/>
              <w:spacing w:after="0"/>
              <w:ind w:right="100"/>
              <w:rPr>
                <w:noProof/>
              </w:rPr>
            </w:pPr>
          </w:p>
        </w:tc>
        <w:tc>
          <w:tcPr>
            <w:tcW w:w="1417" w:type="dxa"/>
            <w:gridSpan w:val="3"/>
            <w:tcBorders>
              <w:left w:val="nil"/>
            </w:tcBorders>
          </w:tcPr>
          <w:p w14:paraId="2F0824F3"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67E48AE" w14:textId="65778B40" w:rsidR="001E41F3" w:rsidRDefault="00B9634E" w:rsidP="00283227">
            <w:pPr>
              <w:pStyle w:val="CRCoverPage"/>
              <w:spacing w:after="0"/>
              <w:rPr>
                <w:noProof/>
              </w:rPr>
            </w:pPr>
            <w:r>
              <w:rPr>
                <w:noProof/>
              </w:rPr>
              <w:t>2020-</w:t>
            </w:r>
            <w:r w:rsidR="003B0FCF">
              <w:rPr>
                <w:noProof/>
              </w:rPr>
              <w:t>10-29</w:t>
            </w:r>
          </w:p>
        </w:tc>
      </w:tr>
      <w:tr w:rsidR="001E41F3" w14:paraId="2427ED9A" w14:textId="77777777" w:rsidTr="00547111">
        <w:tc>
          <w:tcPr>
            <w:tcW w:w="1843" w:type="dxa"/>
            <w:tcBorders>
              <w:left w:val="single" w:sz="4" w:space="0" w:color="auto"/>
            </w:tcBorders>
          </w:tcPr>
          <w:p w14:paraId="2DCEACF4" w14:textId="77777777" w:rsidR="001E41F3" w:rsidRDefault="001E41F3">
            <w:pPr>
              <w:pStyle w:val="CRCoverPage"/>
              <w:spacing w:after="0"/>
              <w:rPr>
                <w:b/>
                <w:i/>
                <w:noProof/>
                <w:sz w:val="8"/>
                <w:szCs w:val="8"/>
              </w:rPr>
            </w:pPr>
          </w:p>
        </w:tc>
        <w:tc>
          <w:tcPr>
            <w:tcW w:w="1986" w:type="dxa"/>
            <w:gridSpan w:val="4"/>
          </w:tcPr>
          <w:p w14:paraId="6CCDDA6A" w14:textId="77777777" w:rsidR="001E41F3" w:rsidRDefault="001E41F3">
            <w:pPr>
              <w:pStyle w:val="CRCoverPage"/>
              <w:spacing w:after="0"/>
              <w:rPr>
                <w:noProof/>
                <w:sz w:val="8"/>
                <w:szCs w:val="8"/>
              </w:rPr>
            </w:pPr>
          </w:p>
        </w:tc>
        <w:tc>
          <w:tcPr>
            <w:tcW w:w="2267" w:type="dxa"/>
            <w:gridSpan w:val="2"/>
          </w:tcPr>
          <w:p w14:paraId="3041032E" w14:textId="77777777" w:rsidR="001E41F3" w:rsidRDefault="001E41F3">
            <w:pPr>
              <w:pStyle w:val="CRCoverPage"/>
              <w:spacing w:after="0"/>
              <w:rPr>
                <w:noProof/>
                <w:sz w:val="8"/>
                <w:szCs w:val="8"/>
              </w:rPr>
            </w:pPr>
          </w:p>
        </w:tc>
        <w:tc>
          <w:tcPr>
            <w:tcW w:w="1417" w:type="dxa"/>
            <w:gridSpan w:val="3"/>
          </w:tcPr>
          <w:p w14:paraId="4923BA20" w14:textId="77777777" w:rsidR="001E41F3" w:rsidRDefault="001E41F3">
            <w:pPr>
              <w:pStyle w:val="CRCoverPage"/>
              <w:spacing w:after="0"/>
              <w:rPr>
                <w:noProof/>
                <w:sz w:val="8"/>
                <w:szCs w:val="8"/>
              </w:rPr>
            </w:pPr>
          </w:p>
        </w:tc>
        <w:tc>
          <w:tcPr>
            <w:tcW w:w="2127" w:type="dxa"/>
            <w:tcBorders>
              <w:right w:val="single" w:sz="4" w:space="0" w:color="auto"/>
            </w:tcBorders>
          </w:tcPr>
          <w:p w14:paraId="7AA84339" w14:textId="77777777" w:rsidR="001E41F3" w:rsidRDefault="001E41F3">
            <w:pPr>
              <w:pStyle w:val="CRCoverPage"/>
              <w:spacing w:after="0"/>
              <w:rPr>
                <w:noProof/>
                <w:sz w:val="8"/>
                <w:szCs w:val="8"/>
              </w:rPr>
            </w:pPr>
          </w:p>
        </w:tc>
      </w:tr>
      <w:tr w:rsidR="001E41F3" w14:paraId="5CA42CE4" w14:textId="77777777" w:rsidTr="00547111">
        <w:trPr>
          <w:cantSplit/>
        </w:trPr>
        <w:tc>
          <w:tcPr>
            <w:tcW w:w="1843" w:type="dxa"/>
            <w:tcBorders>
              <w:left w:val="single" w:sz="4" w:space="0" w:color="auto"/>
            </w:tcBorders>
          </w:tcPr>
          <w:p w14:paraId="2AD2E53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7B058A0" w14:textId="45F8EA93" w:rsidR="001E41F3" w:rsidRDefault="007243A5"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56FDE" w:rsidRPr="00356FDE">
              <w:rPr>
                <w:b/>
                <w:noProof/>
              </w:rPr>
              <w:t>D</w:t>
            </w:r>
            <w:r>
              <w:rPr>
                <w:b/>
                <w:noProof/>
              </w:rPr>
              <w:fldChar w:fldCharType="end"/>
            </w:r>
          </w:p>
        </w:tc>
        <w:tc>
          <w:tcPr>
            <w:tcW w:w="3402" w:type="dxa"/>
            <w:gridSpan w:val="5"/>
            <w:tcBorders>
              <w:left w:val="nil"/>
            </w:tcBorders>
          </w:tcPr>
          <w:p w14:paraId="4344F6AC" w14:textId="77777777" w:rsidR="001E41F3" w:rsidRDefault="001E41F3">
            <w:pPr>
              <w:pStyle w:val="CRCoverPage"/>
              <w:spacing w:after="0"/>
              <w:rPr>
                <w:noProof/>
              </w:rPr>
            </w:pPr>
          </w:p>
        </w:tc>
        <w:tc>
          <w:tcPr>
            <w:tcW w:w="1417" w:type="dxa"/>
            <w:gridSpan w:val="3"/>
            <w:tcBorders>
              <w:left w:val="nil"/>
            </w:tcBorders>
          </w:tcPr>
          <w:p w14:paraId="47B80AC3"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1B25A" w14:textId="7067C709" w:rsidR="001E41F3" w:rsidRDefault="007243A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56FDE">
              <w:rPr>
                <w:noProof/>
              </w:rPr>
              <w:t>Rel-17</w:t>
            </w:r>
            <w:r>
              <w:rPr>
                <w:noProof/>
              </w:rPr>
              <w:fldChar w:fldCharType="end"/>
            </w:r>
          </w:p>
        </w:tc>
      </w:tr>
      <w:tr w:rsidR="001E41F3" w14:paraId="2ACE9FD2" w14:textId="77777777" w:rsidTr="00547111">
        <w:tc>
          <w:tcPr>
            <w:tcW w:w="1843" w:type="dxa"/>
            <w:tcBorders>
              <w:left w:val="single" w:sz="4" w:space="0" w:color="auto"/>
              <w:bottom w:val="single" w:sz="4" w:space="0" w:color="auto"/>
            </w:tcBorders>
          </w:tcPr>
          <w:p w14:paraId="215B0CF5" w14:textId="77777777" w:rsidR="001E41F3" w:rsidRDefault="001E41F3">
            <w:pPr>
              <w:pStyle w:val="CRCoverPage"/>
              <w:spacing w:after="0"/>
              <w:rPr>
                <w:b/>
                <w:i/>
                <w:noProof/>
              </w:rPr>
            </w:pPr>
          </w:p>
        </w:tc>
        <w:tc>
          <w:tcPr>
            <w:tcW w:w="4677" w:type="dxa"/>
            <w:gridSpan w:val="8"/>
            <w:tcBorders>
              <w:bottom w:val="single" w:sz="4" w:space="0" w:color="auto"/>
            </w:tcBorders>
          </w:tcPr>
          <w:p w14:paraId="31772835" w14:textId="43157E05" w:rsidR="001E41F3" w:rsidRPr="00E320C6" w:rsidRDefault="001E41F3" w:rsidP="00E320C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r>
              <w:rPr>
                <w:noProof/>
                <w:sz w:val="18"/>
              </w:rPr>
              <w:t>.</w:t>
            </w:r>
          </w:p>
        </w:tc>
        <w:tc>
          <w:tcPr>
            <w:tcW w:w="3120" w:type="dxa"/>
            <w:gridSpan w:val="2"/>
            <w:tcBorders>
              <w:bottom w:val="single" w:sz="4" w:space="0" w:color="auto"/>
              <w:right w:val="single" w:sz="4" w:space="0" w:color="auto"/>
            </w:tcBorders>
          </w:tcPr>
          <w:p w14:paraId="434E3832" w14:textId="2ABBA11D" w:rsidR="000C038A" w:rsidRPr="007C2097" w:rsidRDefault="000C038A" w:rsidP="00E320C6">
            <w:pPr>
              <w:pStyle w:val="CRCoverPage"/>
              <w:tabs>
                <w:tab w:val="left" w:pos="950"/>
              </w:tabs>
              <w:spacing w:after="0"/>
              <w:rPr>
                <w:i/>
                <w:noProof/>
                <w:sz w:val="18"/>
              </w:rPr>
            </w:pPr>
          </w:p>
        </w:tc>
      </w:tr>
      <w:tr w:rsidR="001E41F3" w14:paraId="7A26C7D2" w14:textId="77777777" w:rsidTr="00547111">
        <w:tc>
          <w:tcPr>
            <w:tcW w:w="1843" w:type="dxa"/>
          </w:tcPr>
          <w:p w14:paraId="53D603F8" w14:textId="77777777" w:rsidR="001E41F3" w:rsidRDefault="001E41F3">
            <w:pPr>
              <w:pStyle w:val="CRCoverPage"/>
              <w:spacing w:after="0"/>
              <w:rPr>
                <w:b/>
                <w:i/>
                <w:noProof/>
                <w:sz w:val="8"/>
                <w:szCs w:val="8"/>
              </w:rPr>
            </w:pPr>
          </w:p>
        </w:tc>
        <w:tc>
          <w:tcPr>
            <w:tcW w:w="7797" w:type="dxa"/>
            <w:gridSpan w:val="10"/>
          </w:tcPr>
          <w:p w14:paraId="54632246" w14:textId="77777777" w:rsidR="001E41F3" w:rsidRDefault="001E41F3">
            <w:pPr>
              <w:pStyle w:val="CRCoverPage"/>
              <w:spacing w:after="0"/>
              <w:rPr>
                <w:noProof/>
                <w:sz w:val="8"/>
                <w:szCs w:val="8"/>
              </w:rPr>
            </w:pPr>
          </w:p>
        </w:tc>
      </w:tr>
      <w:tr w:rsidR="001E41F3" w14:paraId="2C08C6DA" w14:textId="77777777" w:rsidTr="00547111">
        <w:tc>
          <w:tcPr>
            <w:tcW w:w="2694" w:type="dxa"/>
            <w:gridSpan w:val="2"/>
            <w:tcBorders>
              <w:top w:val="single" w:sz="4" w:space="0" w:color="auto"/>
              <w:left w:val="single" w:sz="4" w:space="0" w:color="auto"/>
            </w:tcBorders>
          </w:tcPr>
          <w:p w14:paraId="3CCCAED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35B2E38" w14:textId="22C9BDA7" w:rsidR="006811C4" w:rsidRDefault="00B9634E" w:rsidP="003C7D23">
            <w:pPr>
              <w:pStyle w:val="CRCoverPage"/>
              <w:spacing w:after="0"/>
              <w:ind w:left="100"/>
              <w:rPr>
                <w:noProof/>
              </w:rPr>
            </w:pPr>
            <w:r>
              <w:rPr>
                <w:noProof/>
              </w:rPr>
              <w:t>Add related multicast and broadcast work in 3GPP</w:t>
            </w:r>
          </w:p>
        </w:tc>
      </w:tr>
      <w:tr w:rsidR="001E41F3" w14:paraId="5C822DD8" w14:textId="77777777" w:rsidTr="00547111">
        <w:tc>
          <w:tcPr>
            <w:tcW w:w="2694" w:type="dxa"/>
            <w:gridSpan w:val="2"/>
            <w:tcBorders>
              <w:left w:val="single" w:sz="4" w:space="0" w:color="auto"/>
            </w:tcBorders>
          </w:tcPr>
          <w:p w14:paraId="67C16EFC"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2CBB8EE" w14:textId="77777777" w:rsidR="001E41F3" w:rsidRDefault="001E41F3" w:rsidP="006811C4">
            <w:pPr>
              <w:pStyle w:val="CRCoverPage"/>
              <w:spacing w:after="0"/>
              <w:rPr>
                <w:noProof/>
                <w:sz w:val="8"/>
                <w:szCs w:val="8"/>
              </w:rPr>
            </w:pPr>
          </w:p>
        </w:tc>
      </w:tr>
      <w:tr w:rsidR="001E41F3" w14:paraId="32EC6BB0" w14:textId="77777777" w:rsidTr="00547111">
        <w:tc>
          <w:tcPr>
            <w:tcW w:w="2694" w:type="dxa"/>
            <w:gridSpan w:val="2"/>
            <w:tcBorders>
              <w:left w:val="single" w:sz="4" w:space="0" w:color="auto"/>
            </w:tcBorders>
          </w:tcPr>
          <w:p w14:paraId="092597D5"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23E8120" w14:textId="0B8032A6" w:rsidR="003E7158" w:rsidRDefault="00B9634E" w:rsidP="00B9634E">
            <w:pPr>
              <w:pStyle w:val="CRCoverPage"/>
              <w:spacing w:before="120" w:after="0"/>
              <w:rPr>
                <w:noProof/>
              </w:rPr>
            </w:pPr>
            <w:r>
              <w:rPr>
                <w:noProof/>
              </w:rPr>
              <w:t>Related work TR23.757,</w:t>
            </w:r>
            <w:r w:rsidR="002912FF">
              <w:rPr>
                <w:noProof/>
              </w:rPr>
              <w:t xml:space="preserve"> MB2</w:t>
            </w:r>
            <w:r>
              <w:rPr>
                <w:noProof/>
              </w:rPr>
              <w:t>, xMB, etc.</w:t>
            </w:r>
          </w:p>
        </w:tc>
      </w:tr>
      <w:tr w:rsidR="001E41F3" w14:paraId="4FA0FA94" w14:textId="77777777" w:rsidTr="00547111">
        <w:tc>
          <w:tcPr>
            <w:tcW w:w="2694" w:type="dxa"/>
            <w:gridSpan w:val="2"/>
            <w:tcBorders>
              <w:left w:val="single" w:sz="4" w:space="0" w:color="auto"/>
            </w:tcBorders>
          </w:tcPr>
          <w:p w14:paraId="32EC083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4042F8D" w14:textId="77777777" w:rsidR="001E41F3" w:rsidRDefault="001E41F3" w:rsidP="005D372A">
            <w:pPr>
              <w:pStyle w:val="CRCoverPage"/>
              <w:spacing w:after="0"/>
              <w:rPr>
                <w:noProof/>
                <w:sz w:val="8"/>
                <w:szCs w:val="8"/>
              </w:rPr>
            </w:pPr>
          </w:p>
        </w:tc>
      </w:tr>
      <w:tr w:rsidR="001E41F3" w14:paraId="34FD8D45" w14:textId="77777777" w:rsidTr="00547111">
        <w:tc>
          <w:tcPr>
            <w:tcW w:w="2694" w:type="dxa"/>
            <w:gridSpan w:val="2"/>
            <w:tcBorders>
              <w:left w:val="single" w:sz="4" w:space="0" w:color="auto"/>
              <w:bottom w:val="single" w:sz="4" w:space="0" w:color="auto"/>
            </w:tcBorders>
          </w:tcPr>
          <w:p w14:paraId="6DB9EF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116DBDE" w14:textId="7D9F266F" w:rsidR="001E41F3" w:rsidRDefault="00DE1B57" w:rsidP="00FD1615">
            <w:pPr>
              <w:pStyle w:val="CRCoverPage"/>
              <w:spacing w:after="0"/>
              <w:ind w:left="100"/>
              <w:rPr>
                <w:noProof/>
              </w:rPr>
            </w:pPr>
            <w:r>
              <w:rPr>
                <w:noProof/>
              </w:rPr>
              <w:t xml:space="preserve">The </w:t>
            </w:r>
            <w:r w:rsidR="00356FDE">
              <w:rPr>
                <w:noProof/>
              </w:rPr>
              <w:t>St</w:t>
            </w:r>
            <w:r w:rsidR="00E31F6B">
              <w:rPr>
                <w:noProof/>
              </w:rPr>
              <w:t>u</w:t>
            </w:r>
            <w:r w:rsidR="00283227">
              <w:rPr>
                <w:noProof/>
              </w:rPr>
              <w:t>dy Item will be lack of</w:t>
            </w:r>
            <w:r w:rsidR="00FD1615">
              <w:rPr>
                <w:noProof/>
              </w:rPr>
              <w:t xml:space="preserve"> context from other related work in 3GPP</w:t>
            </w:r>
          </w:p>
        </w:tc>
      </w:tr>
      <w:tr w:rsidR="001E41F3" w14:paraId="5E838FED" w14:textId="77777777" w:rsidTr="00547111">
        <w:tc>
          <w:tcPr>
            <w:tcW w:w="2694" w:type="dxa"/>
            <w:gridSpan w:val="2"/>
          </w:tcPr>
          <w:p w14:paraId="7E215DB0" w14:textId="77777777" w:rsidR="001E41F3" w:rsidRDefault="001E41F3">
            <w:pPr>
              <w:pStyle w:val="CRCoverPage"/>
              <w:spacing w:after="0"/>
              <w:rPr>
                <w:b/>
                <w:i/>
                <w:noProof/>
                <w:sz w:val="8"/>
                <w:szCs w:val="8"/>
              </w:rPr>
            </w:pPr>
          </w:p>
        </w:tc>
        <w:tc>
          <w:tcPr>
            <w:tcW w:w="6946" w:type="dxa"/>
            <w:gridSpan w:val="9"/>
          </w:tcPr>
          <w:p w14:paraId="61143008" w14:textId="77777777" w:rsidR="001E41F3" w:rsidRDefault="001E41F3">
            <w:pPr>
              <w:pStyle w:val="CRCoverPage"/>
              <w:spacing w:after="0"/>
              <w:rPr>
                <w:noProof/>
                <w:sz w:val="8"/>
                <w:szCs w:val="8"/>
              </w:rPr>
            </w:pPr>
          </w:p>
        </w:tc>
      </w:tr>
      <w:tr w:rsidR="001E41F3" w14:paraId="79F1174F" w14:textId="77777777" w:rsidTr="00547111">
        <w:tc>
          <w:tcPr>
            <w:tcW w:w="2694" w:type="dxa"/>
            <w:gridSpan w:val="2"/>
            <w:tcBorders>
              <w:top w:val="single" w:sz="4" w:space="0" w:color="auto"/>
              <w:left w:val="single" w:sz="4" w:space="0" w:color="auto"/>
            </w:tcBorders>
          </w:tcPr>
          <w:p w14:paraId="78355BF3"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21565DA" w14:textId="3C81BC33" w:rsidR="001E41F3" w:rsidRDefault="00283227" w:rsidP="00283227">
            <w:pPr>
              <w:pStyle w:val="CRCoverPage"/>
              <w:spacing w:after="0"/>
              <w:rPr>
                <w:noProof/>
              </w:rPr>
            </w:pPr>
            <w:r>
              <w:rPr>
                <w:noProof/>
              </w:rPr>
              <w:t>5.1</w:t>
            </w:r>
          </w:p>
        </w:tc>
      </w:tr>
      <w:tr w:rsidR="001E41F3" w14:paraId="574CDEA4" w14:textId="77777777" w:rsidTr="00547111">
        <w:tc>
          <w:tcPr>
            <w:tcW w:w="2694" w:type="dxa"/>
            <w:gridSpan w:val="2"/>
            <w:tcBorders>
              <w:left w:val="single" w:sz="4" w:space="0" w:color="auto"/>
            </w:tcBorders>
          </w:tcPr>
          <w:p w14:paraId="31183DF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A0E07C6" w14:textId="77777777" w:rsidR="001E41F3" w:rsidRDefault="001E41F3">
            <w:pPr>
              <w:pStyle w:val="CRCoverPage"/>
              <w:spacing w:after="0"/>
              <w:rPr>
                <w:noProof/>
                <w:sz w:val="8"/>
                <w:szCs w:val="8"/>
              </w:rPr>
            </w:pPr>
          </w:p>
        </w:tc>
      </w:tr>
      <w:tr w:rsidR="001E41F3" w14:paraId="4B5EFE0B" w14:textId="77777777" w:rsidTr="00547111">
        <w:tc>
          <w:tcPr>
            <w:tcW w:w="2694" w:type="dxa"/>
            <w:gridSpan w:val="2"/>
            <w:tcBorders>
              <w:left w:val="single" w:sz="4" w:space="0" w:color="auto"/>
            </w:tcBorders>
          </w:tcPr>
          <w:p w14:paraId="3B061DC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4B06FB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B9DFCC" w14:textId="77777777" w:rsidR="001E41F3" w:rsidRDefault="001E41F3">
            <w:pPr>
              <w:pStyle w:val="CRCoverPage"/>
              <w:spacing w:after="0"/>
              <w:jc w:val="center"/>
              <w:rPr>
                <w:b/>
                <w:caps/>
                <w:noProof/>
              </w:rPr>
            </w:pPr>
            <w:r>
              <w:rPr>
                <w:b/>
                <w:caps/>
                <w:noProof/>
              </w:rPr>
              <w:t>N</w:t>
            </w:r>
          </w:p>
        </w:tc>
        <w:tc>
          <w:tcPr>
            <w:tcW w:w="2977" w:type="dxa"/>
            <w:gridSpan w:val="4"/>
          </w:tcPr>
          <w:p w14:paraId="08CB70C0"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FB12ED8" w14:textId="77777777" w:rsidR="001E41F3" w:rsidRDefault="001E41F3">
            <w:pPr>
              <w:pStyle w:val="CRCoverPage"/>
              <w:spacing w:after="0"/>
              <w:ind w:left="99"/>
              <w:rPr>
                <w:noProof/>
              </w:rPr>
            </w:pPr>
          </w:p>
        </w:tc>
      </w:tr>
      <w:tr w:rsidR="001E41F3" w14:paraId="2C2F614E" w14:textId="77777777" w:rsidTr="00547111">
        <w:tc>
          <w:tcPr>
            <w:tcW w:w="2694" w:type="dxa"/>
            <w:gridSpan w:val="2"/>
            <w:tcBorders>
              <w:left w:val="single" w:sz="4" w:space="0" w:color="auto"/>
            </w:tcBorders>
          </w:tcPr>
          <w:p w14:paraId="1644C34A"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704B8C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32CF9E" w14:textId="7FE0B0F2" w:rsidR="001E41F3" w:rsidRDefault="001A1144">
            <w:pPr>
              <w:pStyle w:val="CRCoverPage"/>
              <w:spacing w:after="0"/>
              <w:jc w:val="center"/>
              <w:rPr>
                <w:b/>
                <w:caps/>
                <w:noProof/>
              </w:rPr>
            </w:pPr>
            <w:r>
              <w:rPr>
                <w:b/>
                <w:caps/>
                <w:noProof/>
              </w:rPr>
              <w:t>X</w:t>
            </w:r>
          </w:p>
        </w:tc>
        <w:tc>
          <w:tcPr>
            <w:tcW w:w="2977" w:type="dxa"/>
            <w:gridSpan w:val="4"/>
          </w:tcPr>
          <w:p w14:paraId="2753A1E3"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E7651DD" w14:textId="71DE4731" w:rsidR="001E41F3" w:rsidRDefault="001E41F3">
            <w:pPr>
              <w:pStyle w:val="CRCoverPage"/>
              <w:spacing w:after="0"/>
              <w:ind w:left="99"/>
              <w:rPr>
                <w:noProof/>
              </w:rPr>
            </w:pPr>
          </w:p>
        </w:tc>
      </w:tr>
      <w:tr w:rsidR="001E41F3" w14:paraId="031BA07F" w14:textId="77777777" w:rsidTr="00547111">
        <w:tc>
          <w:tcPr>
            <w:tcW w:w="2694" w:type="dxa"/>
            <w:gridSpan w:val="2"/>
            <w:tcBorders>
              <w:left w:val="single" w:sz="4" w:space="0" w:color="auto"/>
            </w:tcBorders>
          </w:tcPr>
          <w:p w14:paraId="30B4B4E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F8C7A9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473AE2" w14:textId="0858D8EE" w:rsidR="001E41F3" w:rsidRDefault="00D1216B">
            <w:pPr>
              <w:pStyle w:val="CRCoverPage"/>
              <w:spacing w:after="0"/>
              <w:jc w:val="center"/>
              <w:rPr>
                <w:b/>
                <w:caps/>
                <w:noProof/>
              </w:rPr>
            </w:pPr>
            <w:r>
              <w:rPr>
                <w:b/>
                <w:caps/>
                <w:noProof/>
              </w:rPr>
              <w:t>X</w:t>
            </w:r>
          </w:p>
        </w:tc>
        <w:tc>
          <w:tcPr>
            <w:tcW w:w="2977" w:type="dxa"/>
            <w:gridSpan w:val="4"/>
          </w:tcPr>
          <w:p w14:paraId="26AAD602"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2E0BF68" w14:textId="775E26BF" w:rsidR="001E41F3" w:rsidRDefault="001E41F3">
            <w:pPr>
              <w:pStyle w:val="CRCoverPage"/>
              <w:spacing w:after="0"/>
              <w:ind w:left="99"/>
              <w:rPr>
                <w:noProof/>
              </w:rPr>
            </w:pPr>
          </w:p>
        </w:tc>
      </w:tr>
      <w:tr w:rsidR="001E41F3" w14:paraId="19E68C3A" w14:textId="77777777" w:rsidTr="00547111">
        <w:tc>
          <w:tcPr>
            <w:tcW w:w="2694" w:type="dxa"/>
            <w:gridSpan w:val="2"/>
            <w:tcBorders>
              <w:left w:val="single" w:sz="4" w:space="0" w:color="auto"/>
            </w:tcBorders>
          </w:tcPr>
          <w:p w14:paraId="55E8E5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62CAACDB"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4564359" w14:textId="5386E0A7" w:rsidR="001E41F3" w:rsidRDefault="00D1216B">
            <w:pPr>
              <w:pStyle w:val="CRCoverPage"/>
              <w:spacing w:after="0"/>
              <w:jc w:val="center"/>
              <w:rPr>
                <w:b/>
                <w:caps/>
                <w:noProof/>
              </w:rPr>
            </w:pPr>
            <w:r>
              <w:rPr>
                <w:b/>
                <w:caps/>
                <w:noProof/>
              </w:rPr>
              <w:t>X</w:t>
            </w:r>
          </w:p>
        </w:tc>
        <w:tc>
          <w:tcPr>
            <w:tcW w:w="2977" w:type="dxa"/>
            <w:gridSpan w:val="4"/>
          </w:tcPr>
          <w:p w14:paraId="4C62757D"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842132D" w14:textId="720168A4" w:rsidR="001E41F3" w:rsidRDefault="001E41F3">
            <w:pPr>
              <w:pStyle w:val="CRCoverPage"/>
              <w:spacing w:after="0"/>
              <w:ind w:left="99"/>
              <w:rPr>
                <w:noProof/>
              </w:rPr>
            </w:pPr>
          </w:p>
        </w:tc>
      </w:tr>
      <w:tr w:rsidR="001E41F3" w14:paraId="2BC024B6" w14:textId="77777777" w:rsidTr="008863B9">
        <w:tc>
          <w:tcPr>
            <w:tcW w:w="2694" w:type="dxa"/>
            <w:gridSpan w:val="2"/>
            <w:tcBorders>
              <w:left w:val="single" w:sz="4" w:space="0" w:color="auto"/>
            </w:tcBorders>
          </w:tcPr>
          <w:p w14:paraId="3C9E4FAF" w14:textId="77777777" w:rsidR="001E41F3" w:rsidRDefault="001E41F3">
            <w:pPr>
              <w:pStyle w:val="CRCoverPage"/>
              <w:spacing w:after="0"/>
              <w:rPr>
                <w:b/>
                <w:i/>
                <w:noProof/>
              </w:rPr>
            </w:pPr>
          </w:p>
        </w:tc>
        <w:tc>
          <w:tcPr>
            <w:tcW w:w="6946" w:type="dxa"/>
            <w:gridSpan w:val="9"/>
            <w:tcBorders>
              <w:right w:val="single" w:sz="4" w:space="0" w:color="auto"/>
            </w:tcBorders>
          </w:tcPr>
          <w:p w14:paraId="2063B269" w14:textId="77777777" w:rsidR="001E41F3" w:rsidRDefault="001E41F3">
            <w:pPr>
              <w:pStyle w:val="CRCoverPage"/>
              <w:spacing w:after="0"/>
              <w:rPr>
                <w:noProof/>
              </w:rPr>
            </w:pPr>
          </w:p>
        </w:tc>
      </w:tr>
      <w:tr w:rsidR="001E41F3" w14:paraId="3F1D51B7" w14:textId="77777777" w:rsidTr="008863B9">
        <w:tc>
          <w:tcPr>
            <w:tcW w:w="2694" w:type="dxa"/>
            <w:gridSpan w:val="2"/>
            <w:tcBorders>
              <w:left w:val="single" w:sz="4" w:space="0" w:color="auto"/>
              <w:bottom w:val="single" w:sz="4" w:space="0" w:color="auto"/>
            </w:tcBorders>
          </w:tcPr>
          <w:p w14:paraId="054D274C"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BE94587" w14:textId="52846A18" w:rsidR="001E41F3" w:rsidRDefault="00612F74">
            <w:pPr>
              <w:pStyle w:val="CRCoverPage"/>
              <w:spacing w:after="0"/>
              <w:ind w:left="100"/>
              <w:rPr>
                <w:noProof/>
              </w:rPr>
            </w:pPr>
            <w:r>
              <w:rPr>
                <w:noProof/>
              </w:rPr>
              <w:t>Changes against baseline</w:t>
            </w:r>
            <w:r w:rsidR="00283227">
              <w:rPr>
                <w:noProof/>
              </w:rPr>
              <w:t xml:space="preserve"> document TR 26.802 v0.0.2</w:t>
            </w:r>
          </w:p>
        </w:tc>
      </w:tr>
      <w:tr w:rsidR="008863B9" w:rsidRPr="008863B9" w14:paraId="3200CFA2" w14:textId="77777777" w:rsidTr="008863B9">
        <w:tc>
          <w:tcPr>
            <w:tcW w:w="2694" w:type="dxa"/>
            <w:gridSpan w:val="2"/>
            <w:tcBorders>
              <w:top w:val="single" w:sz="4" w:space="0" w:color="auto"/>
              <w:bottom w:val="single" w:sz="4" w:space="0" w:color="auto"/>
            </w:tcBorders>
          </w:tcPr>
          <w:p w14:paraId="62D4B51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5351F5C" w14:textId="77777777" w:rsidR="008863B9" w:rsidRPr="008863B9" w:rsidRDefault="008863B9">
            <w:pPr>
              <w:pStyle w:val="CRCoverPage"/>
              <w:spacing w:after="0"/>
              <w:ind w:left="100"/>
              <w:rPr>
                <w:noProof/>
                <w:sz w:val="8"/>
                <w:szCs w:val="8"/>
              </w:rPr>
            </w:pPr>
          </w:p>
        </w:tc>
      </w:tr>
      <w:tr w:rsidR="008863B9" w14:paraId="0D4875AD" w14:textId="77777777" w:rsidTr="008863B9">
        <w:tc>
          <w:tcPr>
            <w:tcW w:w="2694" w:type="dxa"/>
            <w:gridSpan w:val="2"/>
            <w:tcBorders>
              <w:top w:val="single" w:sz="4" w:space="0" w:color="auto"/>
              <w:left w:val="single" w:sz="4" w:space="0" w:color="auto"/>
              <w:bottom w:val="single" w:sz="4" w:space="0" w:color="auto"/>
            </w:tcBorders>
          </w:tcPr>
          <w:p w14:paraId="642A511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674E380" w14:textId="78264446" w:rsidR="008863B9" w:rsidRDefault="008863B9">
            <w:pPr>
              <w:pStyle w:val="CRCoverPage"/>
              <w:spacing w:after="0"/>
              <w:ind w:left="100"/>
              <w:rPr>
                <w:noProof/>
              </w:rPr>
            </w:pPr>
          </w:p>
        </w:tc>
      </w:tr>
    </w:tbl>
    <w:p w14:paraId="2FD72EF6" w14:textId="77777777" w:rsidR="001E41F3" w:rsidRDefault="001E41F3">
      <w:pPr>
        <w:pStyle w:val="CRCoverPage"/>
        <w:spacing w:after="0"/>
        <w:rPr>
          <w:noProof/>
          <w:sz w:val="8"/>
          <w:szCs w:val="8"/>
        </w:rPr>
      </w:pPr>
    </w:p>
    <w:p w14:paraId="6D316749" w14:textId="77777777" w:rsidR="001E41F3" w:rsidRDefault="001E41F3">
      <w:pPr>
        <w:rPr>
          <w:noProof/>
        </w:rPr>
        <w:sectPr w:rsidR="001E41F3" w:rsidSect="00491F86">
          <w:headerReference w:type="even" r:id="rId11"/>
          <w:footnotePr>
            <w:numRestart w:val="eachSect"/>
          </w:footnotePr>
          <w:pgSz w:w="11907" w:h="16840" w:code="9"/>
          <w:pgMar w:top="1418" w:right="1134" w:bottom="1134" w:left="1134" w:header="680" w:footer="567" w:gutter="0"/>
          <w:cols w:space="720"/>
        </w:sectPr>
      </w:pPr>
    </w:p>
    <w:p w14:paraId="34E7F279" w14:textId="4151080A" w:rsidR="004C243C" w:rsidRDefault="004C243C" w:rsidP="004C243C">
      <w:pPr>
        <w:pStyle w:val="Changefirst"/>
      </w:pPr>
      <w:r w:rsidRPr="00F66D5C">
        <w:rPr>
          <w:highlight w:val="yellow"/>
        </w:rPr>
        <w:lastRenderedPageBreak/>
        <w:t>FIRST CHANGE</w:t>
      </w:r>
    </w:p>
    <w:p w14:paraId="64F8F6F9" w14:textId="77777777" w:rsidR="0032237D" w:rsidRDefault="0032237D" w:rsidP="0032237D"/>
    <w:p w14:paraId="0DC43BDD" w14:textId="77777777" w:rsidR="0032237D" w:rsidRDefault="0032237D" w:rsidP="0032237D">
      <w:pPr>
        <w:pStyle w:val="Heading1"/>
      </w:pPr>
      <w:r>
        <w:t>2</w:t>
      </w:r>
      <w:r>
        <w:tab/>
        <w:t>References</w:t>
      </w:r>
    </w:p>
    <w:p w14:paraId="3C393958" w14:textId="77777777" w:rsidR="0032237D" w:rsidRPr="004D3578" w:rsidRDefault="0032237D" w:rsidP="0032237D">
      <w:r w:rsidRPr="004D3578">
        <w:t>The following documents contain provisions which, through reference in this text, constitute provisions of the present document.</w:t>
      </w:r>
    </w:p>
    <w:p w14:paraId="7A59B750" w14:textId="77777777" w:rsidR="0032237D" w:rsidRPr="004D3578" w:rsidRDefault="0032237D" w:rsidP="0032237D">
      <w:pPr>
        <w:pStyle w:val="B10"/>
      </w:pPr>
      <w:r>
        <w:t>-</w:t>
      </w:r>
      <w:r>
        <w:tab/>
      </w:r>
      <w:r w:rsidRPr="004D3578">
        <w:t>References are either specific (identified by date of publication, edition number, version number, etc.) or non</w:t>
      </w:r>
      <w:r>
        <w:t>-</w:t>
      </w:r>
      <w:r w:rsidRPr="004D3578">
        <w:t>specific.</w:t>
      </w:r>
    </w:p>
    <w:p w14:paraId="5EDA69CD" w14:textId="77777777" w:rsidR="0032237D" w:rsidRPr="004D3578" w:rsidRDefault="0032237D" w:rsidP="0032237D">
      <w:pPr>
        <w:pStyle w:val="B10"/>
      </w:pPr>
      <w:r>
        <w:t>-</w:t>
      </w:r>
      <w:r>
        <w:tab/>
      </w:r>
      <w:r w:rsidRPr="004D3578">
        <w:t>For a specific reference, subsequent revisions do not apply.</w:t>
      </w:r>
    </w:p>
    <w:p w14:paraId="7C19D37B" w14:textId="77777777" w:rsidR="0032237D" w:rsidRPr="004D3578" w:rsidRDefault="0032237D" w:rsidP="0032237D">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5D3191D" w14:textId="77777777" w:rsidR="0032237D" w:rsidRPr="008359A3" w:rsidRDefault="0032237D" w:rsidP="0032237D">
      <w:pPr>
        <w:pStyle w:val="EX"/>
        <w:rPr>
          <w:rStyle w:val="normaltextrun"/>
        </w:rPr>
      </w:pPr>
      <w:r w:rsidRPr="008359A3">
        <w:rPr>
          <w:rStyle w:val="normaltextrun"/>
        </w:rPr>
        <w:t>[1]</w:t>
      </w:r>
      <w:r w:rsidRPr="008359A3">
        <w:rPr>
          <w:rStyle w:val="normaltextrun"/>
        </w:rPr>
        <w:tab/>
        <w:t xml:space="preserve">3GPP TS 26.501: </w:t>
      </w:r>
      <w:r>
        <w:t>"</w:t>
      </w:r>
      <w:r w:rsidRPr="008359A3">
        <w:rPr>
          <w:rStyle w:val="normaltextrun"/>
        </w:rPr>
        <w:t>5G Media Streaming (5GMS); General description and architecture”</w:t>
      </w:r>
      <w:r>
        <w:rPr>
          <w:rStyle w:val="normaltextrun"/>
        </w:rPr>
        <w:t>"</w:t>
      </w:r>
      <w:r w:rsidRPr="008359A3">
        <w:rPr>
          <w:rStyle w:val="normaltextrun"/>
        </w:rPr>
        <w:t>.</w:t>
      </w:r>
    </w:p>
    <w:p w14:paraId="0E7711BB" w14:textId="77777777" w:rsidR="0032237D" w:rsidRPr="008359A3" w:rsidRDefault="0032237D" w:rsidP="0032237D">
      <w:pPr>
        <w:pStyle w:val="EX"/>
      </w:pPr>
      <w:r w:rsidRPr="008359A3">
        <w:t>[2]</w:t>
      </w:r>
      <w:r w:rsidRPr="008359A3">
        <w:tab/>
        <w:t>IETF RFC 2236: "Internet Group Management Protocol, Version 2".</w:t>
      </w:r>
    </w:p>
    <w:p w14:paraId="08EFDC26" w14:textId="77777777" w:rsidR="0032237D" w:rsidRPr="008359A3" w:rsidRDefault="0032237D" w:rsidP="0032237D">
      <w:pPr>
        <w:pStyle w:val="EX"/>
      </w:pPr>
      <w:r w:rsidRPr="008359A3">
        <w:t>[3]</w:t>
      </w:r>
      <w:r w:rsidRPr="008359A3">
        <w:tab/>
        <w:t>IETF RFC 4604: "Using Internet Group Management Protocol Version 3 (IGMPv3) and Multicast Listener Discovery Protocol Version 2 (MLDv2) for Source-Specific Multicast".</w:t>
      </w:r>
    </w:p>
    <w:p w14:paraId="74DD4D88" w14:textId="77777777" w:rsidR="0032237D" w:rsidRPr="008359A3" w:rsidRDefault="0032237D" w:rsidP="0032237D">
      <w:pPr>
        <w:pStyle w:val="EX"/>
      </w:pPr>
      <w:r w:rsidRPr="008359A3">
        <w:t>[4]</w:t>
      </w:r>
      <w:r w:rsidRPr="008359A3">
        <w:tab/>
        <w:t>IETF RFC 3376: "Internet Group Management Protocol, Version 3".</w:t>
      </w:r>
    </w:p>
    <w:p w14:paraId="68F44F4B" w14:textId="77777777" w:rsidR="0032237D" w:rsidRPr="008359A3" w:rsidRDefault="0032237D" w:rsidP="0032237D">
      <w:pPr>
        <w:pStyle w:val="EX"/>
      </w:pPr>
      <w:r w:rsidRPr="008359A3">
        <w:t>[5]</w:t>
      </w:r>
      <w:r w:rsidRPr="008359A3">
        <w:tab/>
        <w:t>3GPP TR 21.905: "Vocabulary for 3GPP Specifications".</w:t>
      </w:r>
    </w:p>
    <w:p w14:paraId="7F92D7DE" w14:textId="77777777" w:rsidR="0032237D" w:rsidRPr="008359A3" w:rsidRDefault="0032237D" w:rsidP="0032237D">
      <w:pPr>
        <w:pStyle w:val="EX"/>
      </w:pPr>
      <w:r w:rsidRPr="008359A3">
        <w:t>[</w:t>
      </w:r>
      <w:r>
        <w:t>6</w:t>
      </w:r>
      <w:r w:rsidRPr="008359A3">
        <w:t>]</w:t>
      </w:r>
      <w:r w:rsidRPr="008359A3">
        <w:tab/>
        <w:t xml:space="preserve">3GPP TS 23.246: </w:t>
      </w:r>
      <w:r>
        <w:t>"</w:t>
      </w:r>
      <w:r w:rsidRPr="008359A3">
        <w:t>MBMS Architecture and functional description</w:t>
      </w:r>
      <w:r>
        <w:rPr>
          <w:rStyle w:val="normaltextrun"/>
        </w:rPr>
        <w:t>"</w:t>
      </w:r>
      <w:r w:rsidRPr="008359A3">
        <w:rPr>
          <w:rStyle w:val="normaltextrun"/>
        </w:rPr>
        <w:t>.</w:t>
      </w:r>
    </w:p>
    <w:p w14:paraId="3F7067DE" w14:textId="600FABC4" w:rsidR="0032237D" w:rsidRPr="008359A3" w:rsidRDefault="0032237D" w:rsidP="0032237D">
      <w:pPr>
        <w:pStyle w:val="EX"/>
      </w:pPr>
      <w:r w:rsidRPr="008359A3">
        <w:t>[</w:t>
      </w:r>
      <w:r>
        <w:t>7</w:t>
      </w:r>
      <w:r w:rsidRPr="008359A3">
        <w:t>]</w:t>
      </w:r>
      <w:r w:rsidRPr="008359A3">
        <w:tab/>
      </w:r>
      <w:r>
        <w:t xml:space="preserve">3GPP </w:t>
      </w:r>
      <w:r w:rsidRPr="008359A3">
        <w:t>TR</w:t>
      </w:r>
      <w:r>
        <w:t> </w:t>
      </w:r>
      <w:r w:rsidRPr="008359A3">
        <w:t>23.757</w:t>
      </w:r>
      <w:r>
        <w:t>:</w:t>
      </w:r>
      <w:r w:rsidRPr="008359A3">
        <w:t xml:space="preserve"> </w:t>
      </w:r>
      <w:ins w:id="1" w:author="Richard Bradbury" w:date="2020-11-17T21:42:00Z">
        <w:r w:rsidR="00450597">
          <w:t>"</w:t>
        </w:r>
      </w:ins>
      <w:r w:rsidRPr="008359A3">
        <w:t>Study on architecture enhancements for 5G multicast-broadcast services</w:t>
      </w:r>
      <w:r>
        <w:t>".</w:t>
      </w:r>
    </w:p>
    <w:p w14:paraId="564D922E" w14:textId="77777777" w:rsidR="0032237D" w:rsidRPr="008359A3" w:rsidRDefault="0032237D" w:rsidP="0032237D">
      <w:pPr>
        <w:pStyle w:val="EX"/>
      </w:pPr>
      <w:r w:rsidRPr="008359A3">
        <w:t>[</w:t>
      </w:r>
      <w:r>
        <w:t>8</w:t>
      </w:r>
      <w:r w:rsidRPr="008359A3">
        <w:t>]</w:t>
      </w:r>
      <w:r>
        <w:tab/>
        <w:t xml:space="preserve">3GPP </w:t>
      </w:r>
      <w:r w:rsidRPr="008359A3">
        <w:t>TS 23.316</w:t>
      </w:r>
      <w:r>
        <w:t>:</w:t>
      </w:r>
      <w:r w:rsidRPr="008359A3">
        <w:t xml:space="preserve"> </w:t>
      </w:r>
      <w:r>
        <w:t>"</w:t>
      </w:r>
      <w:r w:rsidRPr="008359A3">
        <w:t>Wireless and wireline convergence access support for the 5G system</w:t>
      </w:r>
      <w:r>
        <w:rPr>
          <w:rStyle w:val="normaltextrun"/>
        </w:rPr>
        <w:t>".</w:t>
      </w:r>
    </w:p>
    <w:p w14:paraId="78EDC314" w14:textId="77777777" w:rsidR="0032237D" w:rsidRPr="008359A3" w:rsidRDefault="0032237D" w:rsidP="0032237D">
      <w:pPr>
        <w:pStyle w:val="EX"/>
      </w:pPr>
      <w:bookmarkStart w:id="2" w:name="definitions"/>
      <w:bookmarkEnd w:id="2"/>
      <w:r w:rsidRPr="008359A3">
        <w:t>[</w:t>
      </w:r>
      <w:r>
        <w:t>9</w:t>
      </w:r>
      <w:r w:rsidRPr="008359A3">
        <w:t>]</w:t>
      </w:r>
      <w:r w:rsidRPr="008359A3">
        <w:tab/>
        <w:t>3GPP TS 23.501: "System architecture for the 5G System (5GS)".</w:t>
      </w:r>
    </w:p>
    <w:p w14:paraId="5461C456" w14:textId="77777777" w:rsidR="0032237D" w:rsidRPr="008359A3" w:rsidRDefault="0032237D" w:rsidP="0032237D">
      <w:pPr>
        <w:pStyle w:val="EX"/>
      </w:pPr>
      <w:r w:rsidRPr="008359A3">
        <w:t>[</w:t>
      </w:r>
      <w:r>
        <w:t>10</w:t>
      </w:r>
      <w:r w:rsidRPr="008359A3">
        <w:t>]</w:t>
      </w:r>
      <w:r w:rsidRPr="008359A3">
        <w:tab/>
        <w:t>3GPP TS 23.502: "System architecture for the 5G System (5GS)".</w:t>
      </w:r>
    </w:p>
    <w:p w14:paraId="45B5EAA3" w14:textId="77777777" w:rsidR="0032237D" w:rsidRPr="008359A3" w:rsidRDefault="0032237D" w:rsidP="0032237D">
      <w:pPr>
        <w:pStyle w:val="EX"/>
      </w:pPr>
      <w:r w:rsidRPr="008359A3">
        <w:t>[</w:t>
      </w:r>
      <w:r>
        <w:t>11</w:t>
      </w:r>
      <w:r w:rsidRPr="008359A3">
        <w:t>]</w:t>
      </w:r>
      <w:r w:rsidRPr="008359A3">
        <w:tab/>
        <w:t>3GPP TS 23.503: "System architecture for the 5G System (5GS)".</w:t>
      </w:r>
    </w:p>
    <w:p w14:paraId="6EF74F6C" w14:textId="435CD6E1" w:rsidR="0032237D" w:rsidRPr="008359A3" w:rsidRDefault="0032237D" w:rsidP="0032237D">
      <w:pPr>
        <w:pStyle w:val="EX"/>
      </w:pPr>
      <w:r w:rsidRPr="008359A3">
        <w:t>[</w:t>
      </w:r>
      <w:r>
        <w:t>12</w:t>
      </w:r>
      <w:r w:rsidRPr="008359A3">
        <w:t>]</w:t>
      </w:r>
      <w:r w:rsidRPr="008359A3">
        <w:tab/>
      </w:r>
      <w:del w:id="3" w:author="Richard Bradbury" w:date="2020-11-17T21:56:00Z">
        <w:r w:rsidRPr="008359A3" w:rsidDel="00BB0EE6">
          <w:delText>DVB BlueBook A176 (Second edition)</w:delText>
        </w:r>
      </w:del>
      <w:ins w:id="4" w:author="Richard Bradbury" w:date="2020-11-17T21:56:00Z">
        <w:r w:rsidR="00BB0EE6">
          <w:t>ETSI TS</w:t>
        </w:r>
      </w:ins>
      <w:ins w:id="5" w:author="Richard Bradbury" w:date="2020-11-17T21:57:00Z">
        <w:r w:rsidR="00BB0EE6">
          <w:t> </w:t>
        </w:r>
      </w:ins>
      <w:ins w:id="6" w:author="Richard Bradbury" w:date="2020-11-17T21:56:00Z">
        <w:r w:rsidR="00BB0EE6">
          <w:t>103</w:t>
        </w:r>
      </w:ins>
      <w:ins w:id="7" w:author="Richard Bradbury" w:date="2020-11-17T21:57:00Z">
        <w:r w:rsidR="00BB0EE6">
          <w:t> </w:t>
        </w:r>
      </w:ins>
      <w:ins w:id="8" w:author="Richard Bradbury" w:date="2020-11-17T21:56:00Z">
        <w:r w:rsidR="00BB0EE6">
          <w:t>769</w:t>
        </w:r>
      </w:ins>
      <w:r w:rsidRPr="008359A3">
        <w:t xml:space="preserve">: </w:t>
      </w:r>
      <w:r>
        <w:t>"</w:t>
      </w:r>
      <w:ins w:id="9" w:author="Richard Bradbury" w:date="2020-11-17T21:57:00Z">
        <w:r w:rsidR="00BB0EE6">
          <w:t xml:space="preserve">Digital Video Broadcasting (DVB); </w:t>
        </w:r>
      </w:ins>
      <w:r w:rsidRPr="008359A3">
        <w:t>Adaptive media streaming over IP multicast</w:t>
      </w:r>
      <w:r>
        <w:t>"</w:t>
      </w:r>
      <w:r w:rsidRPr="008359A3">
        <w:t xml:space="preserve">, </w:t>
      </w:r>
      <w:ins w:id="10" w:author="Richard Bradbury" w:date="2020-11-17T21:56:00Z">
        <w:r w:rsidR="00BB0EE6">
          <w:t>v1.1.1, November 2020.</w:t>
        </w:r>
        <w:r w:rsidR="00BB0EE6" w:rsidRPr="008359A3" w:rsidDel="00BB0EE6">
          <w:t xml:space="preserve"> </w:t>
        </w:r>
      </w:ins>
      <w:del w:id="11" w:author="Richard Bradbury" w:date="2020-11-17T21:56:00Z">
        <w:r w:rsidRPr="008359A3" w:rsidDel="00BB0EE6">
          <w:delText xml:space="preserve">Internet Available </w:delText>
        </w:r>
        <w:r w:rsidR="00D8572C" w:rsidDel="00BB0EE6">
          <w:fldChar w:fldCharType="begin"/>
        </w:r>
        <w:r w:rsidR="00D8572C" w:rsidDel="00BB0EE6">
          <w:delInstrText xml:space="preserve"> HYPERLINK "https://dvb.org/wp-content/uploads/2020/03/A176_Adaptive-Media-Streaming-over-IP-Multicast_Mar-2020.pdf" </w:delInstrText>
        </w:r>
        <w:r w:rsidR="00D8572C" w:rsidDel="00BB0EE6">
          <w:fldChar w:fldCharType="separate"/>
        </w:r>
        <w:r w:rsidRPr="008359A3" w:rsidDel="00BB0EE6">
          <w:rPr>
            <w:rStyle w:val="Hyperlink"/>
          </w:rPr>
          <w:delText>https://dvb.org/wp-content/uploads/2020/03/A176_Adaptive-Media-Streaming-over-IP-Multicast_Mar-2020.pdf</w:delText>
        </w:r>
        <w:r w:rsidR="00D8572C" w:rsidDel="00BB0EE6">
          <w:rPr>
            <w:rStyle w:val="Hyperlink"/>
          </w:rPr>
          <w:fldChar w:fldCharType="end"/>
        </w:r>
      </w:del>
    </w:p>
    <w:p w14:paraId="20AEC4C4" w14:textId="77777777" w:rsidR="0032237D" w:rsidRPr="008359A3" w:rsidRDefault="0032237D" w:rsidP="0032237D">
      <w:pPr>
        <w:pStyle w:val="EX"/>
      </w:pPr>
      <w:r w:rsidRPr="008359A3">
        <w:t>[</w:t>
      </w:r>
      <w:r>
        <w:t>13</w:t>
      </w:r>
      <w:r w:rsidRPr="008359A3">
        <w:t>]</w:t>
      </w:r>
      <w:r w:rsidRPr="008359A3">
        <w:tab/>
      </w:r>
      <w:proofErr w:type="spellStart"/>
      <w:r w:rsidRPr="008359A3">
        <w:t>CableLabs</w:t>
      </w:r>
      <w:proofErr w:type="spellEnd"/>
      <w:r w:rsidRPr="008359A3">
        <w:t xml:space="preserve">: </w:t>
      </w:r>
      <w:r>
        <w:t>"</w:t>
      </w:r>
      <w:r w:rsidRPr="008359A3">
        <w:t>IP Multicast Adaptive Bit Rate Architecture Technical Report</w:t>
      </w:r>
      <w:r>
        <w:t>"</w:t>
      </w:r>
      <w:r w:rsidRPr="008359A3">
        <w:t xml:space="preserve">, Internet Available </w:t>
      </w:r>
      <w:hyperlink r:id="rId12" w:history="1">
        <w:r w:rsidRPr="004F293A">
          <w:rPr>
            <w:rStyle w:val="Hyperlink"/>
          </w:rPr>
          <w:t>https://specification-search.cablelabs.com/ip-multicast-adaptive-bit-rate-architecture-technical-report</w:t>
        </w:r>
      </w:hyperlink>
    </w:p>
    <w:p w14:paraId="6BBF67A5" w14:textId="77777777" w:rsidR="0032237D" w:rsidRDefault="0032237D" w:rsidP="0032237D">
      <w:pPr>
        <w:pStyle w:val="EX"/>
      </w:pPr>
      <w:r>
        <w:t>[14]</w:t>
      </w:r>
      <w:r>
        <w:tab/>
        <w:t>ETSI TS 103 285: "Digital Video Broadcasting (DVB); MPEG-DASH Profile for Transport of ISO BMFF Based DVB Services over IP Based Networks".</w:t>
      </w:r>
    </w:p>
    <w:p w14:paraId="4DD78BA9" w14:textId="65BDC040" w:rsidR="0032237D" w:rsidRDefault="0032237D" w:rsidP="0032237D">
      <w:pPr>
        <w:pStyle w:val="EX"/>
        <w:rPr>
          <w:ins w:id="12" w:author="Peng Tan" w:date="2020-11-17T15:08:00Z"/>
        </w:rPr>
      </w:pPr>
      <w:ins w:id="13" w:author="Peng Tan" w:date="2020-11-17T15:08:00Z">
        <w:r>
          <w:t>[15]</w:t>
        </w:r>
        <w:r>
          <w:tab/>
          <w:t xml:space="preserve">3GPP TS 26.348: "Northbound Application Programming Interface (API) for Multimedia Broadcast/Multicast Service (MBMS) at the </w:t>
        </w:r>
        <w:proofErr w:type="spellStart"/>
        <w:r>
          <w:t>xMB</w:t>
        </w:r>
        <w:proofErr w:type="spellEnd"/>
        <w:r>
          <w:t xml:space="preserve"> reference point", Release</w:t>
        </w:r>
      </w:ins>
      <w:ins w:id="14" w:author="Richard Bradbury" w:date="2020-11-17T21:58:00Z">
        <w:r w:rsidR="00BB0EE6">
          <w:t> </w:t>
        </w:r>
      </w:ins>
      <w:ins w:id="15" w:author="Peng Tan" w:date="2020-11-17T15:08:00Z">
        <w:r>
          <w:t>16.</w:t>
        </w:r>
      </w:ins>
    </w:p>
    <w:p w14:paraId="6115B9CB" w14:textId="0D614BE6" w:rsidR="0032237D" w:rsidRDefault="0032237D" w:rsidP="0032237D">
      <w:pPr>
        <w:pStyle w:val="EX"/>
        <w:rPr>
          <w:ins w:id="16" w:author="Peng Tan" w:date="2020-11-17T15:08:00Z"/>
        </w:rPr>
      </w:pPr>
      <w:ins w:id="17" w:author="Peng Tan" w:date="2020-11-17T15:08:00Z">
        <w:r>
          <w:t>[16]</w:t>
        </w:r>
        <w:r>
          <w:tab/>
          <w:t>3GPP TS 26.346: "Multimedia Broadcast/Multicast Service (MBMS); Protocols and Codecs", Release 16.</w:t>
        </w:r>
      </w:ins>
    </w:p>
    <w:p w14:paraId="19859410" w14:textId="77777777" w:rsidR="0032237D" w:rsidRPr="008359A3" w:rsidRDefault="0032237D" w:rsidP="0032237D">
      <w:pPr>
        <w:pStyle w:val="EX"/>
        <w:rPr>
          <w:ins w:id="18" w:author="Peng Tan" w:date="2020-11-17T15:08:00Z"/>
        </w:rPr>
      </w:pPr>
      <w:ins w:id="19" w:author="Peng Tan" w:date="2020-11-17T15:08:00Z">
        <w:r>
          <w:t>[17]</w:t>
        </w:r>
        <w:r>
          <w:tab/>
          <w:t>ATSC A/331: "</w:t>
        </w:r>
        <w:r w:rsidRPr="00EB527E">
          <w:rPr>
            <w:lang w:val="en-US"/>
          </w:rPr>
          <w:t>ATSC Standard: Signaling, Delivery, Synchronization, and Error Protection</w:t>
        </w:r>
        <w:r>
          <w:t>".</w:t>
        </w:r>
      </w:ins>
    </w:p>
    <w:p w14:paraId="348DF232" w14:textId="49B6BFA7" w:rsidR="0032237D" w:rsidRPr="00F044A2" w:rsidRDefault="0032237D" w:rsidP="0032237D">
      <w:pPr>
        <w:pStyle w:val="EX"/>
        <w:rPr>
          <w:ins w:id="20" w:author="Peng Tan" w:date="2020-11-17T15:08:00Z"/>
        </w:rPr>
      </w:pPr>
      <w:ins w:id="21" w:author="Peng Tan" w:date="2020-11-17T15:08:00Z">
        <w:r w:rsidRPr="00F044A2">
          <w:t>[18]</w:t>
        </w:r>
        <w:r w:rsidRPr="00F044A2">
          <w:tab/>
          <w:t>3GPP TS</w:t>
        </w:r>
      </w:ins>
      <w:ins w:id="22" w:author="Richard Bradbury" w:date="2020-11-17T21:57:00Z">
        <w:r w:rsidR="00BB0EE6">
          <w:t> </w:t>
        </w:r>
      </w:ins>
      <w:ins w:id="23" w:author="Peng Tan" w:date="2020-11-17T15:08:00Z">
        <w:r w:rsidRPr="00F044A2">
          <w:t>29.468</w:t>
        </w:r>
        <w:r>
          <w:t>:</w:t>
        </w:r>
        <w:r w:rsidRPr="00F044A2">
          <w:t xml:space="preserve"> </w:t>
        </w:r>
        <w:r>
          <w:t>"</w:t>
        </w:r>
        <w:r w:rsidRPr="00F044A2">
          <w:t>Group Communication System Enablers for LTE (GCSE_LTE); MB2 Reference Point; Stage</w:t>
        </w:r>
      </w:ins>
      <w:ins w:id="24" w:author="Richard Bradbury" w:date="2020-11-17T21:58:00Z">
        <w:r w:rsidR="00BB0EE6">
          <w:t> </w:t>
        </w:r>
      </w:ins>
      <w:ins w:id="25" w:author="Peng Tan" w:date="2020-11-17T15:08:00Z">
        <w:r w:rsidRPr="00F044A2">
          <w:t>3</w:t>
        </w:r>
        <w:r>
          <w:t>"</w:t>
        </w:r>
        <w:r w:rsidRPr="00F044A2">
          <w:t>.</w:t>
        </w:r>
      </w:ins>
    </w:p>
    <w:p w14:paraId="44912D79" w14:textId="61A4DACA" w:rsidR="0032237D" w:rsidRPr="00F044A2" w:rsidRDefault="0032237D" w:rsidP="0032237D">
      <w:pPr>
        <w:pStyle w:val="EX"/>
        <w:rPr>
          <w:ins w:id="26" w:author="Peng Tan" w:date="2020-11-17T15:08:00Z"/>
        </w:rPr>
      </w:pPr>
      <w:ins w:id="27" w:author="Peng Tan" w:date="2020-11-17T15:08:00Z">
        <w:r w:rsidRPr="00F044A2">
          <w:t>[19]</w:t>
        </w:r>
        <w:r w:rsidRPr="00F044A2">
          <w:tab/>
          <w:t>3GPP TS</w:t>
        </w:r>
      </w:ins>
      <w:ins w:id="28" w:author="Richard Bradbury" w:date="2020-11-17T21:57:00Z">
        <w:r w:rsidR="00BB0EE6">
          <w:t> </w:t>
        </w:r>
      </w:ins>
      <w:ins w:id="29" w:author="Peng Tan" w:date="2020-11-17T15:08:00Z">
        <w:r w:rsidRPr="00F044A2">
          <w:t>23.468</w:t>
        </w:r>
        <w:r>
          <w:t>:</w:t>
        </w:r>
        <w:r w:rsidRPr="00F044A2">
          <w:t xml:space="preserve"> </w:t>
        </w:r>
        <w:r>
          <w:t>"</w:t>
        </w:r>
        <w:r w:rsidRPr="00F044A2">
          <w:t>Group Communication System Enablers for LTE (GCSE_LTE); Stage</w:t>
        </w:r>
      </w:ins>
      <w:ins w:id="30" w:author="Richard Bradbury" w:date="2020-11-17T21:58:00Z">
        <w:r w:rsidR="00BB0EE6">
          <w:t> </w:t>
        </w:r>
      </w:ins>
      <w:ins w:id="31" w:author="Peng Tan" w:date="2020-11-17T15:08:00Z">
        <w:r w:rsidRPr="00F044A2">
          <w:t>2</w:t>
        </w:r>
        <w:r>
          <w:t>"</w:t>
        </w:r>
        <w:r w:rsidRPr="00F044A2">
          <w:t>.</w:t>
        </w:r>
      </w:ins>
    </w:p>
    <w:p w14:paraId="108A5579" w14:textId="77777777" w:rsidR="0032237D" w:rsidRDefault="0032237D" w:rsidP="0032237D">
      <w:pPr>
        <w:pStyle w:val="EX"/>
        <w:rPr>
          <w:ins w:id="32" w:author="Peng Tan" w:date="2020-11-17T15:08:00Z"/>
        </w:rPr>
      </w:pPr>
      <w:ins w:id="33" w:author="Peng Tan" w:date="2020-11-17T15:08:00Z">
        <w:r w:rsidRPr="00F044A2">
          <w:lastRenderedPageBreak/>
          <w:t>[20]</w:t>
        </w:r>
        <w:r w:rsidRPr="00F044A2">
          <w:tab/>
          <w:t>RFC 6733</w:t>
        </w:r>
        <w:r>
          <w:t>:</w:t>
        </w:r>
        <w:r w:rsidRPr="00F044A2">
          <w:t xml:space="preserve"> </w:t>
        </w:r>
        <w:r>
          <w:t>"</w:t>
        </w:r>
        <w:r w:rsidRPr="00F044A2">
          <w:t>Diameter Base Protocol</w:t>
        </w:r>
        <w:r>
          <w:t>"</w:t>
        </w:r>
        <w:r w:rsidRPr="00F044A2">
          <w:t>.</w:t>
        </w:r>
      </w:ins>
    </w:p>
    <w:p w14:paraId="25FDC69F" w14:textId="6AC11C23" w:rsidR="0032237D" w:rsidRDefault="0032237D" w:rsidP="00A11ECB">
      <w:pPr>
        <w:pStyle w:val="EX"/>
        <w:rPr>
          <w:ins w:id="34" w:author="Richard Bradbury" w:date="2020-11-17T21:45:00Z"/>
        </w:rPr>
      </w:pPr>
      <w:ins w:id="35" w:author="Peng Tan" w:date="2020-11-17T15:08:00Z">
        <w:r>
          <w:t>[21]</w:t>
        </w:r>
        <w:r>
          <w:tab/>
          <w:t>3GPP TS</w:t>
        </w:r>
      </w:ins>
      <w:ins w:id="36" w:author="Richard Bradbury" w:date="2020-11-17T21:57:00Z">
        <w:r w:rsidR="00BB0EE6">
          <w:t> </w:t>
        </w:r>
      </w:ins>
      <w:ins w:id="37" w:author="Peng Tan" w:date="2020-11-17T15:08:00Z">
        <w:r>
          <w:t>26.347</w:t>
        </w:r>
      </w:ins>
      <w:ins w:id="38" w:author="Richard Bradbury" w:date="2020-11-17T21:45:00Z">
        <w:r w:rsidR="00A11ECB">
          <w:t>:</w:t>
        </w:r>
      </w:ins>
      <w:ins w:id="39" w:author="Peng Tan" w:date="2020-11-17T15:08:00Z">
        <w:r>
          <w:t xml:space="preserve"> "Multimedia Broadcast/Multicast Service (MBMS); Application Programming Interface and URL", Release</w:t>
        </w:r>
      </w:ins>
      <w:ins w:id="40" w:author="Richard Bradbury" w:date="2020-11-17T21:58:00Z">
        <w:r w:rsidR="00BB0EE6">
          <w:t> </w:t>
        </w:r>
      </w:ins>
      <w:ins w:id="41" w:author="Peng Tan" w:date="2020-11-17T15:08:00Z">
        <w:r>
          <w:t>16.</w:t>
        </w:r>
      </w:ins>
    </w:p>
    <w:p w14:paraId="3E27891F" w14:textId="34124885" w:rsidR="0032237D" w:rsidRPr="0032237D" w:rsidRDefault="00A11ECB" w:rsidP="00BB0EE6">
      <w:pPr>
        <w:pStyle w:val="EW"/>
      </w:pPr>
      <w:ins w:id="42" w:author="Richard Bradbury" w:date="2020-11-17T21:45:00Z">
        <w:r>
          <w:t>[22]</w:t>
        </w:r>
        <w:r>
          <w:tab/>
          <w:t>3GPP TS 22.146: "</w:t>
        </w:r>
      </w:ins>
      <w:ins w:id="43" w:author="Richard Bradbury" w:date="2020-11-17T21:46:00Z">
        <w:r w:rsidRPr="00A11ECB">
          <w:t>Multimedia Broadcast/Multicast Service (MBMS); Stage 1</w:t>
        </w:r>
      </w:ins>
      <w:ins w:id="44" w:author="Richard Bradbury" w:date="2020-11-17T21:45:00Z">
        <w:r>
          <w:t>"</w:t>
        </w:r>
      </w:ins>
      <w:ins w:id="45" w:author="Richard Bradbury" w:date="2020-11-17T21:46:00Z">
        <w:r>
          <w:t>, Release</w:t>
        </w:r>
      </w:ins>
      <w:ins w:id="46" w:author="Richard Bradbury" w:date="2020-11-17T21:58:00Z">
        <w:r w:rsidR="00BB0EE6">
          <w:t> </w:t>
        </w:r>
      </w:ins>
      <w:ins w:id="47" w:author="Richard Bradbury" w:date="2020-11-17T21:46:00Z">
        <w:r>
          <w:t>16</w:t>
        </w:r>
      </w:ins>
      <w:ins w:id="48" w:author="Richard Bradbury" w:date="2020-11-17T21:45:00Z">
        <w:r>
          <w:t>.</w:t>
        </w:r>
      </w:ins>
    </w:p>
    <w:p w14:paraId="432AA7BD" w14:textId="1FF1D18F" w:rsidR="0032237D" w:rsidRDefault="00F044A2" w:rsidP="0032237D">
      <w:pPr>
        <w:pStyle w:val="Changefirst"/>
      </w:pPr>
      <w:r>
        <w:rPr>
          <w:highlight w:val="yellow"/>
        </w:rPr>
        <w:lastRenderedPageBreak/>
        <w:t>NEXT</w:t>
      </w:r>
      <w:r w:rsidR="009F5C50" w:rsidRPr="00F66D5C">
        <w:rPr>
          <w:highlight w:val="yellow"/>
        </w:rPr>
        <w:t xml:space="preserve"> CHANGE</w:t>
      </w:r>
    </w:p>
    <w:p w14:paraId="5671DB78" w14:textId="604B5B5F" w:rsidR="0032237D" w:rsidRDefault="0032237D" w:rsidP="0032237D">
      <w:pPr>
        <w:pStyle w:val="Heading2"/>
      </w:pPr>
      <w:r w:rsidRPr="00FD1615">
        <w:t>3.1</w:t>
      </w:r>
      <w:r>
        <w:tab/>
      </w:r>
      <w:r w:rsidRPr="00FD1615">
        <w:t>Terms</w:t>
      </w:r>
    </w:p>
    <w:p w14:paraId="5E642C94" w14:textId="224AA250" w:rsidR="0032237D" w:rsidRPr="005E78DA" w:rsidRDefault="0032237D" w:rsidP="0032237D">
      <w:pPr>
        <w:rPr>
          <w:ins w:id="49" w:author="Peng Tan" w:date="2020-11-17T15:04:00Z"/>
        </w:rPr>
      </w:pPr>
      <w:ins w:id="50" w:author="Peng Tan" w:date="2020-11-17T15:04:00Z">
        <w:r w:rsidRPr="005E78DA">
          <w:t>For the purposes of the present document, the terms given in</w:t>
        </w:r>
        <w:r>
          <w:t xml:space="preserve"> 3GPP</w:t>
        </w:r>
        <w:r w:rsidRPr="005E78DA">
          <w:t xml:space="preserve"> TR</w:t>
        </w:r>
        <w:r>
          <w:t> </w:t>
        </w:r>
        <w:r w:rsidRPr="005E78DA">
          <w:t>21.905</w:t>
        </w:r>
        <w:r>
          <w:t> [5], TS 26.501 [1], TR 23.757 [</w:t>
        </w:r>
      </w:ins>
      <w:ins w:id="51" w:author="Richard Bradbury" w:date="2020-11-17T21:41:00Z">
        <w:r w:rsidR="00450597">
          <w:t>7</w:t>
        </w:r>
      </w:ins>
      <w:ins w:id="52" w:author="Peng Tan" w:date="2020-11-17T15:04:00Z">
        <w:r>
          <w:t xml:space="preserve">] </w:t>
        </w:r>
        <w:r w:rsidRPr="005E78DA">
          <w:t>and the following apply. A term defined in the present document takes precedence over the definition of the same term, if any, in TR</w:t>
        </w:r>
        <w:r>
          <w:t> </w:t>
        </w:r>
        <w:r w:rsidRPr="005E78DA">
          <w:t>21.905</w:t>
        </w:r>
        <w:r>
          <w:t xml:space="preserve"> </w:t>
        </w:r>
      </w:ins>
      <w:ins w:id="53" w:author="Richard Bradbury" w:date="2020-11-17T21:42:00Z">
        <w:r w:rsidR="00450597">
          <w:t xml:space="preserve">[5] </w:t>
        </w:r>
      </w:ins>
      <w:ins w:id="54" w:author="Peng Tan" w:date="2020-11-17T15:04:00Z">
        <w:r>
          <w:t>or TS 26.501</w:t>
        </w:r>
      </w:ins>
      <w:ins w:id="55" w:author="Richard Bradbury" w:date="2020-11-17T21:42:00Z">
        <w:r w:rsidR="00450597">
          <w:t xml:space="preserve"> [1]</w:t>
        </w:r>
      </w:ins>
      <w:ins w:id="56" w:author="Peng Tan" w:date="2020-11-17T15:04:00Z">
        <w:r w:rsidRPr="005E78DA">
          <w:t>.</w:t>
        </w:r>
      </w:ins>
    </w:p>
    <w:p w14:paraId="440F0BD9" w14:textId="33240631" w:rsidR="0032237D" w:rsidRPr="00762011" w:rsidRDefault="0032237D" w:rsidP="0032237D">
      <w:pPr>
        <w:rPr>
          <w:ins w:id="57" w:author="Peng Tan" w:date="2020-11-17T15:04:00Z"/>
          <w:strike/>
        </w:rPr>
      </w:pPr>
      <w:ins w:id="58" w:author="Peng Tan" w:date="2020-11-17T15:04:00Z">
        <w:r w:rsidRPr="00F044A2">
          <w:rPr>
            <w:b/>
          </w:rPr>
          <w:t>Multimedia Broadcast/Multicast Service (MBMS):</w:t>
        </w:r>
        <w:r>
          <w:rPr>
            <w:b/>
          </w:rPr>
          <w:t xml:space="preserve"> </w:t>
        </w:r>
        <w:r w:rsidRPr="00762011">
          <w:t>See TS 22.146 [</w:t>
        </w:r>
      </w:ins>
      <w:ins w:id="59" w:author="Richard Bradbury" w:date="2020-11-17T21:46:00Z">
        <w:r w:rsidR="00A11ECB">
          <w:t>22</w:t>
        </w:r>
      </w:ins>
      <w:ins w:id="60" w:author="Peng Tan" w:date="2020-11-17T15:04:00Z">
        <w:r w:rsidRPr="00762011">
          <w:t>]</w:t>
        </w:r>
        <w:r w:rsidRPr="005C35B9">
          <w:t>.</w:t>
        </w:r>
      </w:ins>
    </w:p>
    <w:p w14:paraId="104654C2" w14:textId="7C7A8FE1" w:rsidR="0032237D" w:rsidRPr="00762011" w:rsidRDefault="0032237D" w:rsidP="0032237D">
      <w:pPr>
        <w:keepLines/>
        <w:rPr>
          <w:ins w:id="61" w:author="Peng Tan" w:date="2020-11-17T15:04:00Z"/>
          <w:strike/>
        </w:rPr>
      </w:pPr>
      <w:ins w:id="62" w:author="Peng Tan" w:date="2020-11-17T15:04:00Z">
        <w:r w:rsidRPr="00F044A2">
          <w:rPr>
            <w:b/>
          </w:rPr>
          <w:t>Broadcast session:</w:t>
        </w:r>
        <w:r>
          <w:rPr>
            <w:b/>
          </w:rPr>
          <w:t xml:space="preserve"> </w:t>
        </w:r>
        <w:r w:rsidRPr="00F619AD">
          <w:t>See TR 23.757</w:t>
        </w:r>
      </w:ins>
      <w:ins w:id="63" w:author="Richard Bradbury" w:date="2020-11-17T21:42:00Z">
        <w:r w:rsidR="00450597">
          <w:t xml:space="preserve"> [7]</w:t>
        </w:r>
      </w:ins>
      <w:ins w:id="64" w:author="Peng Tan" w:date="2020-11-17T15:04:00Z">
        <w:r w:rsidRPr="00A16976">
          <w:t>.</w:t>
        </w:r>
      </w:ins>
    </w:p>
    <w:p w14:paraId="752E508B" w14:textId="04EEA660" w:rsidR="0032237D" w:rsidRPr="00F619AD" w:rsidRDefault="0032237D" w:rsidP="0032237D">
      <w:pPr>
        <w:keepLines/>
        <w:rPr>
          <w:ins w:id="65" w:author="Peng Tan" w:date="2020-11-17T15:04:00Z"/>
          <w:strike/>
        </w:rPr>
      </w:pPr>
      <w:ins w:id="66" w:author="Peng Tan" w:date="2020-11-17T15:04:00Z">
        <w:r w:rsidRPr="00F044A2">
          <w:rPr>
            <w:b/>
          </w:rPr>
          <w:t>Multicast session:</w:t>
        </w:r>
        <w:r>
          <w:rPr>
            <w:b/>
          </w:rPr>
          <w:t xml:space="preserve"> </w:t>
        </w:r>
        <w:r w:rsidRPr="00F619AD">
          <w:t>See TR 23.757</w:t>
        </w:r>
      </w:ins>
      <w:ins w:id="67" w:author="Richard Bradbury" w:date="2020-11-17T21:42:00Z">
        <w:r w:rsidR="00450597">
          <w:t xml:space="preserve"> [7]</w:t>
        </w:r>
      </w:ins>
      <w:ins w:id="68" w:author="Peng Tan" w:date="2020-11-17T15:04:00Z">
        <w:r w:rsidRPr="00A16976">
          <w:t>.</w:t>
        </w:r>
      </w:ins>
    </w:p>
    <w:p w14:paraId="5D0627FB" w14:textId="52715943" w:rsidR="0032237D" w:rsidRDefault="0032237D" w:rsidP="0032237D">
      <w:ins w:id="69" w:author="Peng Tan" w:date="2020-11-17T15:04:00Z">
        <w:r w:rsidRPr="00F044A2">
          <w:rPr>
            <w:b/>
          </w:rPr>
          <w:t>MBS session:</w:t>
        </w:r>
        <w:r>
          <w:rPr>
            <w:b/>
          </w:rPr>
          <w:t xml:space="preserve"> </w:t>
        </w:r>
        <w:r w:rsidRPr="00F619AD">
          <w:t>See TR 23.757</w:t>
        </w:r>
      </w:ins>
      <w:ins w:id="70" w:author="Richard Bradbury" w:date="2020-11-17T21:42:00Z">
        <w:r w:rsidR="00450597">
          <w:t xml:space="preserve"> [7]</w:t>
        </w:r>
      </w:ins>
      <w:ins w:id="71" w:author="Peng Tan" w:date="2020-11-17T15:04:00Z">
        <w:r w:rsidRPr="00A16976">
          <w:t>.</w:t>
        </w:r>
      </w:ins>
    </w:p>
    <w:p w14:paraId="50389EF3" w14:textId="77777777" w:rsidR="0032237D" w:rsidRPr="005E78DA" w:rsidRDefault="0032237D" w:rsidP="0032237D">
      <w:pPr>
        <w:pStyle w:val="Heading2"/>
      </w:pPr>
      <w:bookmarkStart w:id="72" w:name="_Toc22552190"/>
      <w:bookmarkStart w:id="73" w:name="_Toc22930354"/>
      <w:bookmarkStart w:id="74" w:name="_Toc22987222"/>
      <w:bookmarkStart w:id="75" w:name="_Toc23256808"/>
      <w:bookmarkStart w:id="76" w:name="_Toc25353531"/>
      <w:bookmarkStart w:id="77" w:name="_Toc25918777"/>
      <w:bookmarkStart w:id="78" w:name="_Toc36567254"/>
      <w:bookmarkStart w:id="79" w:name="_Toc36567284"/>
      <w:bookmarkStart w:id="80" w:name="_Toc36567338"/>
      <w:bookmarkStart w:id="81" w:name="_Toc41560077"/>
      <w:r w:rsidRPr="005E78DA">
        <w:t>3.2</w:t>
      </w:r>
      <w:r w:rsidRPr="005E78DA">
        <w:tab/>
        <w:t>Abbreviations</w:t>
      </w:r>
      <w:bookmarkEnd w:id="72"/>
      <w:bookmarkEnd w:id="73"/>
      <w:bookmarkEnd w:id="74"/>
      <w:bookmarkEnd w:id="75"/>
      <w:bookmarkEnd w:id="76"/>
      <w:bookmarkEnd w:id="77"/>
      <w:bookmarkEnd w:id="78"/>
      <w:bookmarkEnd w:id="79"/>
      <w:bookmarkEnd w:id="80"/>
      <w:bookmarkEnd w:id="81"/>
    </w:p>
    <w:p w14:paraId="2736B728" w14:textId="77777777" w:rsidR="0032237D" w:rsidRPr="005E78DA" w:rsidRDefault="0032237D" w:rsidP="0032237D">
      <w:pPr>
        <w:keepNext/>
      </w:pPr>
      <w:r w:rsidRPr="005E78DA">
        <w:t>For the purposes of the present document, the abbreviations given in TR</w:t>
      </w:r>
      <w:r>
        <w:t> </w:t>
      </w:r>
      <w:r w:rsidRPr="005E78DA">
        <w:t>21.905</w:t>
      </w:r>
      <w:r>
        <w:t> </w:t>
      </w:r>
      <w:r w:rsidRPr="005E78DA">
        <w:t>[</w:t>
      </w:r>
      <w:r>
        <w:t>5</w:t>
      </w:r>
      <w:r w:rsidRPr="005E78DA">
        <w:t>] and the following apply. An abbreviation defined in the present document takes precedence over the definition of the same abbreviation, if any, in TR</w:t>
      </w:r>
      <w:r>
        <w:t> </w:t>
      </w:r>
      <w:r w:rsidRPr="005E78DA">
        <w:t>21.905.</w:t>
      </w:r>
    </w:p>
    <w:p w14:paraId="791D3C10" w14:textId="77777777" w:rsidR="0032237D" w:rsidRDefault="0032237D" w:rsidP="0032237D">
      <w:pPr>
        <w:pStyle w:val="EW"/>
        <w:rPr>
          <w:rFonts w:eastAsia="SimSun"/>
          <w:bCs/>
          <w:lang w:val="en-US"/>
        </w:rPr>
      </w:pPr>
      <w:r>
        <w:rPr>
          <w:rFonts w:eastAsia="SimSun"/>
          <w:bCs/>
          <w:lang w:val="en-US"/>
        </w:rPr>
        <w:t>5GMS</w:t>
      </w:r>
      <w:r>
        <w:rPr>
          <w:rFonts w:eastAsia="SimSun"/>
          <w:bCs/>
          <w:lang w:val="en-US"/>
        </w:rPr>
        <w:tab/>
        <w:t>5G Media Streaming</w:t>
      </w:r>
    </w:p>
    <w:p w14:paraId="7FFDD71A" w14:textId="541DF4EA" w:rsidR="00BB0EE6" w:rsidRDefault="0032237D" w:rsidP="00BB0EE6">
      <w:pPr>
        <w:pStyle w:val="EW"/>
        <w:rPr>
          <w:rFonts w:eastAsia="SimSun"/>
          <w:bCs/>
          <w:lang w:val="en-US"/>
        </w:rPr>
      </w:pPr>
      <w:r>
        <w:rPr>
          <w:rFonts w:eastAsia="SimSun"/>
          <w:bCs/>
          <w:lang w:val="en-US"/>
        </w:rPr>
        <w:t>ABR</w:t>
      </w:r>
      <w:r>
        <w:rPr>
          <w:rFonts w:eastAsia="SimSun"/>
          <w:bCs/>
          <w:lang w:val="en-US"/>
        </w:rPr>
        <w:tab/>
        <w:t>Adaptive Bit Rate</w:t>
      </w:r>
    </w:p>
    <w:p w14:paraId="2BBE818B" w14:textId="77777777" w:rsidR="0032237D" w:rsidRDefault="0032237D" w:rsidP="0032237D">
      <w:pPr>
        <w:pStyle w:val="EW"/>
        <w:rPr>
          <w:rFonts w:eastAsia="SimSun"/>
          <w:bCs/>
          <w:lang w:val="en-US"/>
        </w:rPr>
      </w:pPr>
      <w:r>
        <w:rPr>
          <w:rFonts w:eastAsia="SimSun"/>
          <w:bCs/>
          <w:lang w:val="en-US"/>
        </w:rPr>
        <w:t>AL</w:t>
      </w:r>
      <w:r>
        <w:rPr>
          <w:rFonts w:eastAsia="SimSun"/>
          <w:bCs/>
          <w:lang w:val="en-US"/>
        </w:rPr>
        <w:noBreakHyphen/>
        <w:t>FEC</w:t>
      </w:r>
      <w:r>
        <w:rPr>
          <w:rFonts w:eastAsia="SimSun"/>
          <w:bCs/>
          <w:lang w:val="en-US"/>
        </w:rPr>
        <w:tab/>
        <w:t>Application-Level Forward Erasure Correction</w:t>
      </w:r>
    </w:p>
    <w:p w14:paraId="4DEB61A4" w14:textId="471A96F9" w:rsidR="00BB0EE6" w:rsidRDefault="00BB0EE6" w:rsidP="00BB0EE6">
      <w:pPr>
        <w:pStyle w:val="EW"/>
        <w:rPr>
          <w:ins w:id="82" w:author="Richard Bradbury" w:date="2020-11-17T22:01:00Z"/>
          <w:lang w:val="en-US"/>
        </w:rPr>
      </w:pPr>
      <w:ins w:id="83" w:author="Richard Bradbury" w:date="2020-11-17T22:01:00Z">
        <w:r>
          <w:rPr>
            <w:lang w:val="en-US"/>
          </w:rPr>
          <w:t>BM-SC</w:t>
        </w:r>
        <w:r>
          <w:rPr>
            <w:lang w:val="en-US"/>
          </w:rPr>
          <w:tab/>
          <w:t>Broadcast</w:t>
        </w:r>
      </w:ins>
      <w:ins w:id="84" w:author="Richard Bradbury" w:date="2020-11-17T22:03:00Z">
        <w:r>
          <w:rPr>
            <w:lang w:val="en-US"/>
          </w:rPr>
          <w:t>-</w:t>
        </w:r>
      </w:ins>
      <w:ins w:id="85" w:author="Richard Bradbury" w:date="2020-11-17T22:01:00Z">
        <w:r>
          <w:rPr>
            <w:lang w:val="en-US"/>
          </w:rPr>
          <w:t>Multicast Service Centre</w:t>
        </w:r>
      </w:ins>
    </w:p>
    <w:p w14:paraId="467C8557" w14:textId="77777777" w:rsidR="0032237D" w:rsidRDefault="0032237D" w:rsidP="0032237D">
      <w:pPr>
        <w:pStyle w:val="EW"/>
        <w:rPr>
          <w:rFonts w:eastAsia="SimSun"/>
          <w:bCs/>
          <w:lang w:val="en-US"/>
        </w:rPr>
      </w:pPr>
      <w:r>
        <w:rPr>
          <w:rFonts w:eastAsia="SimSun"/>
          <w:bCs/>
          <w:lang w:val="en-US"/>
        </w:rPr>
        <w:t>IPTV</w:t>
      </w:r>
      <w:r>
        <w:rPr>
          <w:rFonts w:eastAsia="SimSun"/>
          <w:bCs/>
          <w:lang w:val="en-US"/>
        </w:rPr>
        <w:tab/>
        <w:t>Internet Protocol Television</w:t>
      </w:r>
    </w:p>
    <w:p w14:paraId="55F39FFF" w14:textId="1339EF2A" w:rsidR="008A3C66" w:rsidRDefault="008A3C66" w:rsidP="00450597">
      <w:pPr>
        <w:pStyle w:val="EW"/>
        <w:rPr>
          <w:ins w:id="86" w:author="Richard Bradbury" w:date="2020-11-17T22:03:00Z"/>
          <w:bCs/>
          <w:lang w:val="en-US"/>
        </w:rPr>
      </w:pPr>
      <w:ins w:id="87" w:author="Richard Bradbury" w:date="2020-11-17T22:03:00Z">
        <w:r>
          <w:rPr>
            <w:bCs/>
            <w:lang w:val="en-US"/>
          </w:rPr>
          <w:t>MBMS</w:t>
        </w:r>
        <w:r>
          <w:rPr>
            <w:bCs/>
            <w:lang w:val="en-US"/>
          </w:rPr>
          <w:tab/>
        </w:r>
      </w:ins>
      <w:ins w:id="88" w:author="Richard Bradbury" w:date="2020-11-17T22:04:00Z">
        <w:r>
          <w:rPr>
            <w:bCs/>
            <w:lang w:val="en-US"/>
          </w:rPr>
          <w:t>Multimedia Broadcast/</w:t>
        </w:r>
      </w:ins>
      <w:ins w:id="89" w:author="Richard Bradbury" w:date="2020-11-17T22:03:00Z">
        <w:r>
          <w:rPr>
            <w:bCs/>
            <w:lang w:val="en-US"/>
          </w:rPr>
          <w:t>Multicast Service</w:t>
        </w:r>
      </w:ins>
    </w:p>
    <w:p w14:paraId="32143E43" w14:textId="51EEEC7F" w:rsidR="0032237D" w:rsidRDefault="0032237D" w:rsidP="00450597">
      <w:pPr>
        <w:pStyle w:val="EW"/>
        <w:rPr>
          <w:lang w:val="en-US"/>
        </w:rPr>
      </w:pPr>
      <w:r w:rsidRPr="005E78DA">
        <w:rPr>
          <w:bCs/>
          <w:lang w:val="en-US"/>
        </w:rPr>
        <w:t>MBS</w:t>
      </w:r>
      <w:r w:rsidRPr="005E78DA">
        <w:rPr>
          <w:bCs/>
          <w:lang w:val="en-US"/>
        </w:rPr>
        <w:tab/>
      </w:r>
      <w:r>
        <w:rPr>
          <w:bCs/>
          <w:lang w:val="en-US"/>
        </w:rPr>
        <w:tab/>
      </w:r>
      <w:del w:id="90" w:author="Richard Bradbury" w:date="2020-11-17T21:36:00Z">
        <w:r w:rsidDel="00450597">
          <w:rPr>
            <w:bCs/>
            <w:lang w:val="en-US"/>
          </w:rPr>
          <w:tab/>
        </w:r>
        <w:r w:rsidDel="00450597">
          <w:rPr>
            <w:bCs/>
            <w:lang w:val="en-US"/>
          </w:rPr>
          <w:tab/>
        </w:r>
      </w:del>
      <w:r w:rsidRPr="005E78DA">
        <w:rPr>
          <w:lang w:val="en-US"/>
        </w:rPr>
        <w:t>Multicast/Broadcast Service</w:t>
      </w:r>
    </w:p>
    <w:p w14:paraId="5B80140F" w14:textId="4ADBB891" w:rsidR="0032237D" w:rsidRDefault="0032237D" w:rsidP="00450597">
      <w:pPr>
        <w:pStyle w:val="EX"/>
      </w:pPr>
      <w:ins w:id="91" w:author="Peng Tan" w:date="2020-11-17T15:05:00Z">
        <w:r>
          <w:t>TMGI</w:t>
        </w:r>
        <w:r>
          <w:tab/>
          <w:t>Temporary Mobile Group Identity</w:t>
        </w:r>
      </w:ins>
    </w:p>
    <w:p w14:paraId="3356A7A6" w14:textId="0512791A" w:rsidR="00B9634E" w:rsidRDefault="00F044A2" w:rsidP="00B9634E">
      <w:pPr>
        <w:pStyle w:val="Changefirst"/>
      </w:pPr>
      <w:r>
        <w:rPr>
          <w:highlight w:val="yellow"/>
        </w:rPr>
        <w:lastRenderedPageBreak/>
        <w:t>NEXT</w:t>
      </w:r>
      <w:r w:rsidR="009F5C50">
        <w:rPr>
          <w:highlight w:val="yellow"/>
        </w:rPr>
        <w:t xml:space="preserve"> </w:t>
      </w:r>
      <w:r w:rsidR="00B9634E" w:rsidRPr="00F66D5C">
        <w:rPr>
          <w:highlight w:val="yellow"/>
        </w:rPr>
        <w:t>CHANGE</w:t>
      </w:r>
    </w:p>
    <w:p w14:paraId="3CD906A1" w14:textId="77777777" w:rsidR="0045648E" w:rsidRPr="008359A3" w:rsidRDefault="0045648E" w:rsidP="0045648E">
      <w:pPr>
        <w:pStyle w:val="Heading2"/>
        <w:rPr>
          <w:lang w:val="en-US"/>
        </w:rPr>
      </w:pPr>
      <w:bookmarkStart w:id="92" w:name="_Toc41560080"/>
      <w:r w:rsidRPr="008359A3">
        <w:rPr>
          <w:lang w:val="en-US"/>
        </w:rPr>
        <w:t>4.2</w:t>
      </w:r>
      <w:r w:rsidRPr="008359A3">
        <w:rPr>
          <w:lang w:val="en-US"/>
        </w:rPr>
        <w:tab/>
      </w:r>
      <w:r w:rsidRPr="008359A3">
        <w:rPr>
          <w:lang w:val="en-US"/>
        </w:rPr>
        <w:tab/>
        <w:t xml:space="preserve">Related 5G </w:t>
      </w:r>
      <w:r>
        <w:rPr>
          <w:lang w:val="en-US"/>
        </w:rPr>
        <w:t>m</w:t>
      </w:r>
      <w:r w:rsidRPr="008359A3">
        <w:rPr>
          <w:lang w:val="en-US"/>
        </w:rPr>
        <w:t xml:space="preserve">ulticast and </w:t>
      </w:r>
      <w:r>
        <w:rPr>
          <w:lang w:val="en-US"/>
        </w:rPr>
        <w:t>b</w:t>
      </w:r>
      <w:r w:rsidRPr="008359A3">
        <w:rPr>
          <w:lang w:val="en-US"/>
        </w:rPr>
        <w:t xml:space="preserve">roadcast </w:t>
      </w:r>
      <w:r>
        <w:rPr>
          <w:lang w:val="en-US"/>
        </w:rPr>
        <w:t>w</w:t>
      </w:r>
      <w:r w:rsidRPr="008359A3">
        <w:rPr>
          <w:lang w:val="en-US"/>
        </w:rPr>
        <w:t>ork in 3GPP</w:t>
      </w:r>
      <w:bookmarkEnd w:id="92"/>
    </w:p>
    <w:p w14:paraId="6CE01B5D" w14:textId="7439250E" w:rsidR="0045648E" w:rsidRDefault="0045648E" w:rsidP="0045648E">
      <w:pPr>
        <w:rPr>
          <w:ins w:id="93" w:author="Peng Tan" w:date="2020-11-17T16:03:00Z"/>
          <w:lang w:val="en-US"/>
        </w:rPr>
      </w:pPr>
      <w:ins w:id="94" w:author="Peng Tan" w:date="2020-11-17T16:03:00Z">
        <w:r>
          <w:rPr>
            <w:lang w:val="en-US"/>
          </w:rPr>
          <w:t>This section provides a brief summary of existing and ongoing multicast and broadcast standardization work in 3GPP.</w:t>
        </w:r>
      </w:ins>
    </w:p>
    <w:p w14:paraId="04B0ABD2" w14:textId="77777777" w:rsidR="0045648E" w:rsidRDefault="0045648E" w:rsidP="0045648E">
      <w:pPr>
        <w:pStyle w:val="Heading3"/>
        <w:rPr>
          <w:ins w:id="95" w:author="Peng Tan" w:date="2020-11-17T16:03:00Z"/>
        </w:rPr>
      </w:pPr>
      <w:ins w:id="96" w:author="Peng Tan" w:date="2020-11-17T16:03:00Z">
        <w:r w:rsidRPr="00421670">
          <w:t>4.2.</w:t>
        </w:r>
        <w:r>
          <w:t>1</w:t>
        </w:r>
        <w:r>
          <w:tab/>
          <w:t xml:space="preserve">Existing 3GPP </w:t>
        </w:r>
        <w:r w:rsidRPr="00D1012C">
          <w:t>work</w:t>
        </w:r>
        <w:r>
          <w:t xml:space="preserve"> on Multimedia Broadcast/Multicast Service (MBMS)</w:t>
        </w:r>
      </w:ins>
    </w:p>
    <w:p w14:paraId="08BC521D" w14:textId="46A965B8" w:rsidR="0045648E" w:rsidRPr="00103DB8" w:rsidRDefault="0045648E" w:rsidP="0045648E">
      <w:pPr>
        <w:rPr>
          <w:ins w:id="97" w:author="Peng Tan" w:date="2020-11-17T16:03:00Z"/>
          <w:lang w:val="en-US"/>
        </w:rPr>
      </w:pPr>
      <w:ins w:id="98" w:author="Peng Tan" w:date="2020-11-17T16:03:00Z">
        <w:r>
          <w:rPr>
            <w:lang w:val="en-US"/>
          </w:rPr>
          <w:t xml:space="preserve">The existing MBMS architecture in 3GPP allows data to be transmitted from a single source entity to multiple recipients. This section </w:t>
        </w:r>
        <w:proofErr w:type="spellStart"/>
        <w:r>
          <w:rPr>
            <w:lang w:val="en-US"/>
          </w:rPr>
          <w:t>s</w:t>
        </w:r>
      </w:ins>
      <w:ins w:id="99" w:author="Richard Bradbury" w:date="2020-11-17T22:00:00Z">
        <w:r w:rsidR="00BB0EE6">
          <w:rPr>
            <w:lang w:val="en-US"/>
          </w:rPr>
          <w:t>ummaris</w:t>
        </w:r>
      </w:ins>
      <w:ins w:id="100" w:author="Peng Tan" w:date="2020-11-17T16:03:00Z">
        <w:r>
          <w:rPr>
            <w:lang w:val="en-US"/>
          </w:rPr>
          <w:t>es</w:t>
        </w:r>
        <w:proofErr w:type="spellEnd"/>
        <w:r>
          <w:rPr>
            <w:lang w:val="en-US"/>
          </w:rPr>
          <w:t xml:space="preserve"> </w:t>
        </w:r>
      </w:ins>
      <w:ins w:id="101" w:author="Richard Bradbury" w:date="2020-11-17T22:06:00Z">
        <w:r w:rsidR="00676096">
          <w:rPr>
            <w:lang w:val="en-US"/>
          </w:rPr>
          <w:t xml:space="preserve">the </w:t>
        </w:r>
      </w:ins>
      <w:ins w:id="102" w:author="Peng Tan" w:date="2020-11-17T16:03:00Z">
        <w:r>
          <w:rPr>
            <w:lang w:val="en-US"/>
          </w:rPr>
          <w:t>MBMS delivery methods</w:t>
        </w:r>
      </w:ins>
      <w:ins w:id="103" w:author="Richard Bradbury" w:date="2020-11-17T22:06:00Z">
        <w:r w:rsidR="00676096">
          <w:rPr>
            <w:lang w:val="en-US"/>
          </w:rPr>
          <w:t xml:space="preserve"> and</w:t>
        </w:r>
      </w:ins>
      <w:ins w:id="104" w:author="Peng Tan" w:date="2020-11-17T16:03:00Z">
        <w:r>
          <w:rPr>
            <w:lang w:val="en-US"/>
          </w:rPr>
          <w:t xml:space="preserve"> user services, and the procedure</w:t>
        </w:r>
      </w:ins>
      <w:ins w:id="105" w:author="Richard Bradbury" w:date="2020-11-17T22:00:00Z">
        <w:r w:rsidR="00BB0EE6">
          <w:rPr>
            <w:lang w:val="en-US"/>
          </w:rPr>
          <w:t>s</w:t>
        </w:r>
      </w:ins>
      <w:ins w:id="106" w:author="Peng Tan" w:date="2020-11-17T16:03:00Z">
        <w:r>
          <w:rPr>
            <w:lang w:val="en-US"/>
          </w:rPr>
          <w:t xml:space="preserve"> between </w:t>
        </w:r>
      </w:ins>
      <w:ins w:id="107" w:author="Richard Bradbury" w:date="2020-11-17T22:00:00Z">
        <w:r w:rsidR="00BB0EE6">
          <w:rPr>
            <w:lang w:val="en-US"/>
          </w:rPr>
          <w:t xml:space="preserve">a </w:t>
        </w:r>
      </w:ins>
      <w:ins w:id="108" w:author="Peng Tan" w:date="2020-11-17T16:03:00Z">
        <w:r>
          <w:rPr>
            <w:lang w:val="en-US"/>
          </w:rPr>
          <w:t xml:space="preserve">content provider and </w:t>
        </w:r>
      </w:ins>
      <w:ins w:id="109" w:author="Richard Bradbury" w:date="2020-11-17T22:00:00Z">
        <w:r w:rsidR="00BB0EE6">
          <w:rPr>
            <w:lang w:val="en-US"/>
          </w:rPr>
          <w:t xml:space="preserve">the </w:t>
        </w:r>
      </w:ins>
      <w:ins w:id="110" w:author="Peng Tan" w:date="2020-11-17T16:03:00Z">
        <w:r>
          <w:rPr>
            <w:lang w:val="en-US"/>
          </w:rPr>
          <w:t>BM-SC</w:t>
        </w:r>
      </w:ins>
      <w:ins w:id="111" w:author="Richard Bradbury" w:date="2020-11-17T22:00:00Z">
        <w:r w:rsidR="00BB0EE6">
          <w:rPr>
            <w:lang w:val="en-US"/>
          </w:rPr>
          <w:t xml:space="preserve"> function</w:t>
        </w:r>
      </w:ins>
      <w:ins w:id="112" w:author="Peng Tan" w:date="2020-11-17T16:03:00Z">
        <w:r>
          <w:rPr>
            <w:lang w:val="en-US"/>
          </w:rPr>
          <w:t>.</w:t>
        </w:r>
      </w:ins>
    </w:p>
    <w:p w14:paraId="3BA6C634" w14:textId="49D34BB8" w:rsidR="0045648E" w:rsidRPr="00AD2F54" w:rsidRDefault="0045648E" w:rsidP="0045648E">
      <w:pPr>
        <w:pStyle w:val="Heading4"/>
        <w:rPr>
          <w:ins w:id="113" w:author="Peng Tan" w:date="2020-11-17T16:03:00Z"/>
        </w:rPr>
      </w:pPr>
      <w:ins w:id="114" w:author="Peng Tan" w:date="2020-11-17T16:03:00Z">
        <w:r w:rsidRPr="00AD2F54">
          <w:t>4.2.1.1</w:t>
        </w:r>
        <w:r w:rsidRPr="00AD2F54">
          <w:tab/>
          <w:t>MBMS Delivery Method</w:t>
        </w:r>
      </w:ins>
      <w:ins w:id="115" w:author="Richard Bradbury" w:date="2020-11-17T22:07:00Z">
        <w:r w:rsidR="00676096">
          <w:t>s</w:t>
        </w:r>
      </w:ins>
    </w:p>
    <w:p w14:paraId="080E7E0E" w14:textId="75632F16" w:rsidR="0045648E" w:rsidRDefault="0045648E" w:rsidP="0045648E">
      <w:pPr>
        <w:rPr>
          <w:ins w:id="116" w:author="Peng Tan" w:date="2020-11-17T16:03:00Z"/>
        </w:rPr>
      </w:pPr>
      <w:ins w:id="117" w:author="Peng Tan" w:date="2020-11-17T16:03:00Z">
        <w:r>
          <w:t xml:space="preserve">Four delivery methods are defined, namely download, streaming, transparent and group communications. These delivery methods are used to transmit downstream service content received over the interface between Content Provider and </w:t>
        </w:r>
      </w:ins>
      <w:ins w:id="118" w:author="Richard Bradbury" w:date="2020-11-17T22:08:00Z">
        <w:r w:rsidR="00676096">
          <w:t xml:space="preserve">the </w:t>
        </w:r>
      </w:ins>
      <w:ins w:id="119" w:author="Peng Tan" w:date="2020-11-17T16:03:00Z">
        <w:r>
          <w:t>BM-SC. The delivery method is set based on “Session Type” property, as described in tables 5.4A-2, 5.4A-3, 5.4A-4, 5.4A-5, and 5.4A-6 in TS 26.346</w:t>
        </w:r>
      </w:ins>
      <w:ins w:id="120" w:author="Richard Bradbury" w:date="2020-11-17T21:43:00Z">
        <w:r w:rsidR="00A11ECB">
          <w:t xml:space="preserve"> [16]</w:t>
        </w:r>
      </w:ins>
      <w:ins w:id="121" w:author="Peng Tan" w:date="2020-11-17T16:03:00Z">
        <w:r>
          <w:t>.</w:t>
        </w:r>
      </w:ins>
    </w:p>
    <w:p w14:paraId="2F06854D" w14:textId="5C183B27" w:rsidR="0045648E" w:rsidRPr="0059760D" w:rsidRDefault="0045648E" w:rsidP="0045648E">
      <w:pPr>
        <w:rPr>
          <w:ins w:id="122" w:author="Peng Tan" w:date="2020-11-17T16:03:00Z"/>
          <w:lang w:val="en-US"/>
        </w:rPr>
      </w:pPr>
      <w:ins w:id="123" w:author="Peng Tan" w:date="2020-11-17T16:03:00Z">
        <w:r>
          <w:t xml:space="preserve">The MBMS Delivery layer uses MBMS bearers or point-to-point bearers to deliver MBMS content to a receiving application. Bearers provide mechanism by which IP data is transported. MBMS bearers are defined in TS 23.246 </w:t>
        </w:r>
      </w:ins>
      <w:ins w:id="124" w:author="Richard Bradbury" w:date="2020-11-17T21:43:00Z">
        <w:r w:rsidR="00A11ECB">
          <w:t xml:space="preserve">[6] </w:t>
        </w:r>
      </w:ins>
      <w:ins w:id="125" w:author="Peng Tan" w:date="2020-11-17T16:03:00Z">
        <w:r>
          <w:t>and TS 22.146</w:t>
        </w:r>
      </w:ins>
      <w:ins w:id="126" w:author="Richard Bradbury" w:date="2020-11-17T21:44:00Z">
        <w:r w:rsidR="00A11ECB">
          <w:t xml:space="preserve"> [</w:t>
        </w:r>
      </w:ins>
      <w:ins w:id="127" w:author="Richard Bradbury" w:date="2020-11-17T21:46:00Z">
        <w:r w:rsidR="00A11ECB">
          <w:t>22</w:t>
        </w:r>
      </w:ins>
      <w:ins w:id="128" w:author="Richard Bradbury" w:date="2020-11-17T21:44:00Z">
        <w:r w:rsidR="00A11ECB">
          <w:t>]</w:t>
        </w:r>
      </w:ins>
      <w:ins w:id="129" w:author="Peng Tan" w:date="2020-11-17T16:03:00Z">
        <w:r>
          <w:t xml:space="preserve">. </w:t>
        </w:r>
      </w:ins>
      <w:ins w:id="130" w:author="Richard Bradbury" w:date="2020-11-17T22:09:00Z">
        <w:r w:rsidR="00676096">
          <w:t>They</w:t>
        </w:r>
      </w:ins>
      <w:ins w:id="131" w:author="Peng Tan" w:date="2020-11-17T16:03:00Z">
        <w:r>
          <w:t xml:space="preserve"> provide an efficient one-to-many transport </w:t>
        </w:r>
      </w:ins>
      <w:ins w:id="132" w:author="Richard Bradbury" w:date="2020-11-17T22:09:00Z">
        <w:r w:rsidR="00676096">
          <w:t xml:space="preserve">for </w:t>
        </w:r>
      </w:ins>
      <w:ins w:id="133" w:author="Peng Tan" w:date="2020-11-17T16:03:00Z">
        <w:r>
          <w:t xml:space="preserve">multicast and broadcast traffic. </w:t>
        </w:r>
        <w:r>
          <w:rPr>
            <w:lang w:val="en-US"/>
          </w:rPr>
          <w:t xml:space="preserve">The MBMS Bearer Service is identified by </w:t>
        </w:r>
      </w:ins>
      <w:ins w:id="134" w:author="Richard Bradbury" w:date="2020-11-17T22:09:00Z">
        <w:r w:rsidR="00676096">
          <w:rPr>
            <w:lang w:val="en-US"/>
          </w:rPr>
          <w:t xml:space="preserve">a </w:t>
        </w:r>
      </w:ins>
      <w:ins w:id="135" w:author="Peng Tan" w:date="2020-11-17T16:03:00Z">
        <w:r>
          <w:rPr>
            <w:lang w:val="en-US"/>
          </w:rPr>
          <w:t xml:space="preserve">TMGI. For example, in EPS, an MBMS </w:t>
        </w:r>
      </w:ins>
      <w:ins w:id="136" w:author="Richard Bradbury" w:date="2020-11-17T22:09:00Z">
        <w:r w:rsidR="00676096">
          <w:rPr>
            <w:lang w:val="en-US"/>
          </w:rPr>
          <w:t>B</w:t>
        </w:r>
      </w:ins>
      <w:ins w:id="137" w:author="Peng Tan" w:date="2020-11-17T16:03:00Z">
        <w:r>
          <w:rPr>
            <w:lang w:val="en-US"/>
          </w:rPr>
          <w:t xml:space="preserve">earer </w:t>
        </w:r>
      </w:ins>
      <w:ins w:id="138" w:author="Richard Bradbury" w:date="2020-11-17T22:10:00Z">
        <w:r w:rsidR="00676096">
          <w:rPr>
            <w:lang w:val="en-US"/>
          </w:rPr>
          <w:t>S</w:t>
        </w:r>
      </w:ins>
      <w:ins w:id="139" w:author="Peng Tan" w:date="2020-11-17T16:03:00Z">
        <w:r>
          <w:rPr>
            <w:lang w:val="en-US"/>
          </w:rPr>
          <w:t>ervice could be used to transpo</w:t>
        </w:r>
      </w:ins>
      <w:ins w:id="140" w:author="Richard Bradbury" w:date="2020-11-17T22:10:00Z">
        <w:r w:rsidR="00676096">
          <w:rPr>
            <w:lang w:val="en-US"/>
          </w:rPr>
          <w:t>r</w:t>
        </w:r>
      </w:ins>
      <w:ins w:id="141" w:author="Peng Tan" w:date="2020-11-17T16:03:00Z">
        <w:r>
          <w:rPr>
            <w:lang w:val="en-US"/>
          </w:rPr>
          <w:t>t data for one or more MBMS download, streaming, transparent or Group Communications session.</w:t>
        </w:r>
      </w:ins>
    </w:p>
    <w:p w14:paraId="2834A6E0" w14:textId="77777777" w:rsidR="0045648E" w:rsidRDefault="0045648E" w:rsidP="0045648E">
      <w:pPr>
        <w:pStyle w:val="Heading4"/>
        <w:rPr>
          <w:ins w:id="142" w:author="Peng Tan" w:date="2020-11-17T16:03:00Z"/>
        </w:rPr>
      </w:pPr>
      <w:ins w:id="143" w:author="Peng Tan" w:date="2020-11-17T16:03:00Z">
        <w:r>
          <w:t>4.2.1.2</w:t>
        </w:r>
        <w:r>
          <w:tab/>
          <w:t>MBMS User Service</w:t>
        </w:r>
      </w:ins>
    </w:p>
    <w:p w14:paraId="06F2B94B" w14:textId="163303EF" w:rsidR="0045648E" w:rsidRDefault="0045648E" w:rsidP="0045648E">
      <w:pPr>
        <w:rPr>
          <w:ins w:id="144" w:author="Peng Tan" w:date="2020-11-17T16:03:00Z"/>
        </w:rPr>
      </w:pPr>
      <w:ins w:id="145" w:author="Peng Tan" w:date="2020-11-17T16:03:00Z">
        <w:r>
          <w:t xml:space="preserve">The MBMS User </w:t>
        </w:r>
      </w:ins>
      <w:ins w:id="146" w:author="Richard Bradbury" w:date="2020-11-17T22:07:00Z">
        <w:r w:rsidR="00676096">
          <w:t>S</w:t>
        </w:r>
      </w:ins>
      <w:ins w:id="147" w:author="Peng Tan" w:date="2020-11-17T16:03:00Z">
        <w:r>
          <w:t xml:space="preserve">ervice enables applications. It presents a complete service offering to the </w:t>
        </w:r>
        <w:proofErr w:type="gramStart"/>
        <w:r>
          <w:t>end-user, and</w:t>
        </w:r>
        <w:proofErr w:type="gramEnd"/>
        <w:r>
          <w:t xml:space="preserve"> allow</w:t>
        </w:r>
      </w:ins>
      <w:ins w:id="148" w:author="Richard Bradbury" w:date="2020-11-17T22:10:00Z">
        <w:r w:rsidR="00676096">
          <w:t>s the</w:t>
        </w:r>
      </w:ins>
      <w:ins w:id="149" w:author="Peng Tan" w:date="2020-11-17T16:03:00Z">
        <w:r>
          <w:t xml:space="preserve"> end-user to activate or deactivate the service. For example, a PSS could use the streaming delivery method to deliver content to MBMS subscribers.</w:t>
        </w:r>
      </w:ins>
    </w:p>
    <w:p w14:paraId="28BB2486" w14:textId="73E2A341" w:rsidR="0045648E" w:rsidRDefault="0045648E" w:rsidP="0045648E">
      <w:pPr>
        <w:keepNext/>
        <w:rPr>
          <w:ins w:id="150" w:author="Peng Tan" w:date="2020-11-17T16:03:00Z"/>
        </w:rPr>
      </w:pPr>
      <w:ins w:id="151" w:author="Peng Tan" w:date="2020-11-17T16:03:00Z">
        <w:r>
          <w:t>MBMS User service interfac</w:t>
        </w:r>
      </w:ins>
      <w:ins w:id="152" w:author="Richard Bradbury" w:date="2020-11-17T22:07:00Z">
        <w:r w:rsidR="00676096">
          <w:t>e</w:t>
        </w:r>
      </w:ins>
      <w:ins w:id="153" w:author="Peng Tan" w:date="2020-11-17T16:03:00Z">
        <w:r>
          <w:t xml:space="preserve">s to the MBMS </w:t>
        </w:r>
      </w:ins>
      <w:ins w:id="154" w:author="Richard Bradbury" w:date="2020-11-17T22:07:00Z">
        <w:r w:rsidR="00676096">
          <w:t>S</w:t>
        </w:r>
      </w:ins>
      <w:ins w:id="155" w:author="Peng Tan" w:date="2020-11-17T16:03:00Z">
        <w:r>
          <w:t xml:space="preserve">ystem via </w:t>
        </w:r>
      </w:ins>
      <w:ins w:id="156" w:author="Richard Bradbury" w:date="2020-11-17T22:10:00Z">
        <w:r w:rsidR="00676096">
          <w:t xml:space="preserve">the </w:t>
        </w:r>
      </w:ins>
      <w:ins w:id="157" w:author="Peng Tan" w:date="2020-11-17T16:03:00Z">
        <w:r>
          <w:t>BM-SC, GGSN (for GPRS) or MBMS</w:t>
        </w:r>
      </w:ins>
      <w:ins w:id="158" w:author="Richard Bradbury" w:date="2020-11-17T21:40:00Z">
        <w:r w:rsidR="00450597">
          <w:t xml:space="preserve"> </w:t>
        </w:r>
      </w:ins>
      <w:ins w:id="159" w:author="Peng Tan" w:date="2020-11-17T16:03:00Z">
        <w:r>
          <w:t>GW (for EPS), and the UE, as depicted in Figure 4.2.1.2-1:</w:t>
        </w:r>
      </w:ins>
    </w:p>
    <w:p w14:paraId="2E74FDF3" w14:textId="77777777" w:rsidR="0045648E" w:rsidRDefault="0045648E" w:rsidP="0045648E">
      <w:pPr>
        <w:jc w:val="center"/>
        <w:rPr>
          <w:ins w:id="160" w:author="Peng Tan" w:date="2020-11-17T16:03:00Z"/>
        </w:rPr>
      </w:pPr>
      <w:ins w:id="161" w:author="Peng Tan" w:date="2020-11-17T16:03:00Z">
        <w:r>
          <w:object w:dxaOrig="11160" w:dyaOrig="4005" w14:anchorId="40C147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59.75pt;mso-position-horizontal:absolute" o:ole="">
              <v:imagedata r:id="rId13" o:title=""/>
            </v:shape>
            <o:OLEObject Type="Embed" ProgID="Visio.Drawing.11" ShapeID="_x0000_i1025" DrawAspect="Content" ObjectID="_1667157189" r:id="rId14"/>
          </w:object>
        </w:r>
      </w:ins>
    </w:p>
    <w:p w14:paraId="593F21E0" w14:textId="77777777" w:rsidR="0045648E" w:rsidRPr="009F5C50" w:rsidRDefault="0045648E" w:rsidP="0045648E">
      <w:pPr>
        <w:pStyle w:val="TF"/>
        <w:rPr>
          <w:ins w:id="162" w:author="Peng Tan" w:date="2020-11-17T16:03:00Z"/>
        </w:rPr>
      </w:pPr>
      <w:ins w:id="163" w:author="Peng Tan" w:date="2020-11-17T16:03:00Z">
        <w:r w:rsidRPr="009F5C50">
          <w:t>F</w:t>
        </w:r>
        <w:r>
          <w:t xml:space="preserve">igure 4.2.1.2-1: </w:t>
        </w:r>
        <w:r w:rsidRPr="009F5C50">
          <w:t>MBMS nework architecture model for EPS</w:t>
        </w:r>
      </w:ins>
    </w:p>
    <w:p w14:paraId="66037CF8" w14:textId="3CD75DEB" w:rsidR="0045648E" w:rsidRDefault="0045648E" w:rsidP="0045648E">
      <w:pPr>
        <w:rPr>
          <w:ins w:id="164" w:author="Peng Tan" w:date="2020-11-17T16:03:00Z"/>
        </w:rPr>
      </w:pPr>
      <w:ins w:id="165" w:author="Peng Tan" w:date="2020-11-17T16:03:00Z">
        <w:r>
          <w:t xml:space="preserve">MBMS User </w:t>
        </w:r>
      </w:ins>
      <w:ins w:id="166" w:author="Richard Bradbury" w:date="2020-11-17T22:11:00Z">
        <w:r w:rsidR="00676096">
          <w:t>S</w:t>
        </w:r>
      </w:ins>
      <w:ins w:id="167" w:author="Peng Tan" w:date="2020-11-17T16:03:00Z">
        <w:r>
          <w:t>ervice procedures and protocols, including User Service Discovery/Announcement, User Service Initiation/Termination, and MBMS Data Transfer Procedure are specified in clause 5 of TS 26.346</w:t>
        </w:r>
      </w:ins>
      <w:ins w:id="168" w:author="Richard Bradbury" w:date="2020-11-17T21:44:00Z">
        <w:r w:rsidR="00A11ECB">
          <w:t xml:space="preserve"> [16]</w:t>
        </w:r>
      </w:ins>
      <w:ins w:id="169" w:author="Peng Tan" w:date="2020-11-17T16:03:00Z">
        <w:r>
          <w:t>.</w:t>
        </w:r>
      </w:ins>
    </w:p>
    <w:p w14:paraId="18AB8EC6" w14:textId="77777777" w:rsidR="0045648E" w:rsidRDefault="0045648E" w:rsidP="0045648E">
      <w:pPr>
        <w:pStyle w:val="Heading4"/>
        <w:rPr>
          <w:ins w:id="170" w:author="Peng Tan" w:date="2020-11-17T16:03:00Z"/>
        </w:rPr>
      </w:pPr>
      <w:ins w:id="171" w:author="Peng Tan" w:date="2020-11-17T16:03:00Z">
        <w:r>
          <w:t>4.2.1.3</w:t>
        </w:r>
        <w:r>
          <w:tab/>
        </w:r>
        <w:proofErr w:type="spellStart"/>
        <w:r>
          <w:t>xMB</w:t>
        </w:r>
        <w:proofErr w:type="spellEnd"/>
        <w:r>
          <w:t xml:space="preserve"> reference point between content provider and BM-SC</w:t>
        </w:r>
      </w:ins>
    </w:p>
    <w:p w14:paraId="089104D8" w14:textId="4C9968CD" w:rsidR="0045648E" w:rsidRPr="00103DB8" w:rsidRDefault="00131BB8" w:rsidP="0045648E">
      <w:pPr>
        <w:rPr>
          <w:ins w:id="172" w:author="Peng Tan" w:date="2020-11-17T16:03:00Z"/>
          <w:lang w:val="en-US"/>
        </w:rPr>
      </w:pPr>
      <w:ins w:id="173" w:author="Peng Tan" w:date="2020-11-17T16:03:00Z">
        <w:r>
          <w:t xml:space="preserve">This section and next </w:t>
        </w:r>
      </w:ins>
      <w:ins w:id="174" w:author="Peng Tan" w:date="2020-11-17T16:07:00Z">
        <w:r>
          <w:t>one</w:t>
        </w:r>
      </w:ins>
      <w:ins w:id="175" w:author="Peng Tan" w:date="2020-11-17T16:03:00Z">
        <w:r w:rsidR="0045648E">
          <w:t xml:space="preserve"> </w:t>
        </w:r>
      </w:ins>
      <w:proofErr w:type="gramStart"/>
      <w:ins w:id="176" w:author="Richard Bradbury" w:date="2020-11-17T22:12:00Z">
        <w:r w:rsidR="00676096">
          <w:t>summarise</w:t>
        </w:r>
      </w:ins>
      <w:proofErr w:type="gramEnd"/>
      <w:ins w:id="177" w:author="Peng Tan" w:date="2020-11-17T16:03:00Z">
        <w:r w:rsidR="0045648E">
          <w:t xml:space="preserve"> two existing reference points between </w:t>
        </w:r>
      </w:ins>
      <w:ins w:id="178" w:author="Richard Bradbury" w:date="2020-11-17T22:12:00Z">
        <w:r w:rsidR="00676096">
          <w:t>the C</w:t>
        </w:r>
      </w:ins>
      <w:ins w:id="179" w:author="Peng Tan" w:date="2020-11-17T16:03:00Z">
        <w:r w:rsidR="0045648E">
          <w:t xml:space="preserve">ontent </w:t>
        </w:r>
      </w:ins>
      <w:ins w:id="180" w:author="Richard Bradbury" w:date="2020-11-17T22:12:00Z">
        <w:r w:rsidR="00676096">
          <w:t>P</w:t>
        </w:r>
      </w:ins>
      <w:ins w:id="181" w:author="Peng Tan" w:date="2020-11-17T16:03:00Z">
        <w:r w:rsidR="0045648E">
          <w:t xml:space="preserve">rovider and </w:t>
        </w:r>
      </w:ins>
      <w:ins w:id="182" w:author="Richard Bradbury" w:date="2020-11-17T22:12:00Z">
        <w:r w:rsidR="00676096">
          <w:t xml:space="preserve">the </w:t>
        </w:r>
      </w:ins>
      <w:ins w:id="183" w:author="Peng Tan" w:date="2020-11-17T16:03:00Z">
        <w:r w:rsidR="0045648E">
          <w:t xml:space="preserve">BM-SC. </w:t>
        </w:r>
        <w:r w:rsidR="0045648E">
          <w:rPr>
            <w:snapToGrid w:val="0"/>
          </w:rPr>
          <w:t xml:space="preserve">For </w:t>
        </w:r>
      </w:ins>
      <w:ins w:id="184" w:author="Richard Bradbury" w:date="2020-11-17T22:12:00Z">
        <w:r w:rsidR="00676096">
          <w:rPr>
            <w:snapToGrid w:val="0"/>
          </w:rPr>
          <w:t>G</w:t>
        </w:r>
      </w:ins>
      <w:ins w:id="185" w:author="Peng Tan" w:date="2020-11-17T16:03:00Z">
        <w:r w:rsidR="0045648E">
          <w:rPr>
            <w:snapToGrid w:val="0"/>
          </w:rPr>
          <w:t xml:space="preserve">roup </w:t>
        </w:r>
      </w:ins>
      <w:ins w:id="186" w:author="Richard Bradbury" w:date="2020-11-17T22:12:00Z">
        <w:r w:rsidR="00676096">
          <w:rPr>
            <w:snapToGrid w:val="0"/>
          </w:rPr>
          <w:t>C</w:t>
        </w:r>
      </w:ins>
      <w:ins w:id="187" w:author="Peng Tan" w:date="2020-11-17T16:03:00Z">
        <w:r w:rsidR="0045648E">
          <w:rPr>
            <w:snapToGrid w:val="0"/>
          </w:rPr>
          <w:t xml:space="preserve">ommunications </w:t>
        </w:r>
      </w:ins>
      <w:ins w:id="188" w:author="Richard Bradbury" w:date="2020-11-17T22:12:00Z">
        <w:r w:rsidR="00676096">
          <w:rPr>
            <w:snapToGrid w:val="0"/>
          </w:rPr>
          <w:t>S</w:t>
        </w:r>
      </w:ins>
      <w:ins w:id="189" w:author="Peng Tan" w:date="2020-11-17T16:03:00Z">
        <w:r w:rsidR="0045648E">
          <w:rPr>
            <w:snapToGrid w:val="0"/>
          </w:rPr>
          <w:t xml:space="preserve">ervices, the standard interface to and from BM-SC is </w:t>
        </w:r>
        <w:r w:rsidR="0045648E" w:rsidRPr="00810E38">
          <w:rPr>
            <w:b/>
            <w:bCs/>
            <w:snapToGrid w:val="0"/>
          </w:rPr>
          <w:t>MB2</w:t>
        </w:r>
        <w:r w:rsidR="0045648E">
          <w:rPr>
            <w:snapToGrid w:val="0"/>
          </w:rPr>
          <w:t xml:space="preserve">, specified in TS 29.468 [18] and TS 23.468 [19]. For services other than Group Communications, the standard reference point between the content provider and the BM-SC is </w:t>
        </w:r>
      </w:ins>
      <w:proofErr w:type="spellStart"/>
      <w:ins w:id="190" w:author="Richard Bradbury" w:date="2020-11-17T22:13:00Z">
        <w:r w:rsidR="00676096" w:rsidRPr="00810E38">
          <w:rPr>
            <w:b/>
            <w:bCs/>
            <w:snapToGrid w:val="0"/>
          </w:rPr>
          <w:t>xMB</w:t>
        </w:r>
        <w:proofErr w:type="spellEnd"/>
        <w:r w:rsidR="00676096">
          <w:rPr>
            <w:snapToGrid w:val="0"/>
          </w:rPr>
          <w:t xml:space="preserve">, </w:t>
        </w:r>
      </w:ins>
      <w:ins w:id="191" w:author="Peng Tan" w:date="2020-11-17T16:03:00Z">
        <w:r w:rsidR="0045648E">
          <w:rPr>
            <w:snapToGrid w:val="0"/>
          </w:rPr>
          <w:t xml:space="preserve">defined in TS 26.348 [15]. </w:t>
        </w:r>
        <w:r>
          <w:rPr>
            <w:snapToGrid w:val="0"/>
          </w:rPr>
          <w:t>S</w:t>
        </w:r>
      </w:ins>
      <w:ins w:id="192" w:author="Peng Tan" w:date="2020-11-17T16:07:00Z">
        <w:r>
          <w:rPr>
            <w:snapToGrid w:val="0"/>
          </w:rPr>
          <w:t>ections</w:t>
        </w:r>
      </w:ins>
      <w:ins w:id="193" w:author="Peng Tan" w:date="2020-11-17T16:03:00Z">
        <w:r w:rsidR="0045648E">
          <w:rPr>
            <w:lang w:val="en-US"/>
          </w:rPr>
          <w:t xml:space="preserve"> 4.2.1.3 and 4.2.1.4 review xMB interface and MB2 interface, respectively.</w:t>
        </w:r>
      </w:ins>
    </w:p>
    <w:p w14:paraId="3E738DD0" w14:textId="2C0C4D93" w:rsidR="0045648E" w:rsidRDefault="0045648E" w:rsidP="0045648E">
      <w:pPr>
        <w:rPr>
          <w:ins w:id="194" w:author="Peng Tan" w:date="2020-11-17T16:03:00Z"/>
        </w:rPr>
      </w:pPr>
      <w:ins w:id="195" w:author="Peng Tan" w:date="2020-11-17T16:03:00Z">
        <w:r>
          <w:lastRenderedPageBreak/>
          <w:t>Figure 4.2.1.3-1 reproduced from TS26.348 [15]  specified xMB interface between Content Provider and BM-SC. Using the xMB reference point and the procedures supported by BM-SC, content provider can authenticate and authorize BM-SC, create, modify and terminate a service or a session, query information, and deliver content to the BM-SC. The BM-SC may forward the received content for unicast delivery.</w:t>
        </w:r>
        <w:bookmarkStart w:id="196" w:name="_GoBack"/>
        <w:bookmarkEnd w:id="196"/>
      </w:ins>
    </w:p>
    <w:p w14:paraId="72143901" w14:textId="77777777" w:rsidR="0045648E" w:rsidRDefault="0045648E" w:rsidP="0045648E">
      <w:pPr>
        <w:rPr>
          <w:ins w:id="197" w:author="Peng Tan" w:date="2020-11-17T16:03:00Z"/>
        </w:rPr>
      </w:pPr>
      <w:ins w:id="198" w:author="Peng Tan" w:date="2020-11-17T16:03:00Z">
        <w:r>
          <w:t>BM-SC, on the other hand, can use xMB reference point to authenticate and authorize a content provider, notify the content provider of the status of an MBMS user service usage, and retrieve content from the content provider.</w:t>
        </w:r>
      </w:ins>
    </w:p>
    <w:p w14:paraId="0CDBD068" w14:textId="77777777" w:rsidR="0045648E" w:rsidRDefault="0045648E" w:rsidP="0045648E">
      <w:pPr>
        <w:rPr>
          <w:ins w:id="199" w:author="Peng Tan" w:date="2020-11-17T16:03:00Z"/>
        </w:rPr>
      </w:pPr>
      <w:ins w:id="200" w:author="Peng Tan" w:date="2020-11-17T16:03:00Z">
        <w:r>
          <w:t>The Content Provider can use four user plance procedures to ingest content to BM-SC. The details of these user plane procedures, including file push, file pull, RTP streaming, and transport are specified in clause 5.5 of TS 26.348 [15].</w:t>
        </w:r>
      </w:ins>
    </w:p>
    <w:p w14:paraId="67D6CEC4" w14:textId="77777777" w:rsidR="0045648E" w:rsidRDefault="0045648E" w:rsidP="0045648E">
      <w:pPr>
        <w:rPr>
          <w:ins w:id="201" w:author="Peng Tan" w:date="2020-11-17T16:03:00Z"/>
        </w:rPr>
      </w:pPr>
      <w:ins w:id="202" w:author="Peng Tan" w:date="2020-11-17T16:03:00Z">
        <w:r>
          <w:t xml:space="preserve">In file ingestion with Pull, the content provider provides the file URLs to the BM-SC and the BM-SC fetches the files using HTTP </w:t>
        </w:r>
        <w:r w:rsidRPr="00450597">
          <w:rPr>
            <w:rStyle w:val="HTTPMethod"/>
          </w:rPr>
          <w:t>GET</w:t>
        </w:r>
        <w:r>
          <w:t xml:space="preserve">. In file ingestion with Push, the Content Provider pushes the files using HTTP </w:t>
        </w:r>
        <w:r w:rsidRPr="00450597">
          <w:rPr>
            <w:rStyle w:val="HTTPMethod"/>
          </w:rPr>
          <w:t>PUT</w:t>
        </w:r>
        <w:r>
          <w:t>.</w:t>
        </w:r>
      </w:ins>
    </w:p>
    <w:p w14:paraId="36C71CC1" w14:textId="77777777" w:rsidR="0045648E" w:rsidRPr="00CB3DD1" w:rsidRDefault="0045648E" w:rsidP="0045648E">
      <w:pPr>
        <w:pStyle w:val="TH"/>
        <w:rPr>
          <w:ins w:id="203" w:author="Peng Tan" w:date="2020-11-17T16:03:00Z"/>
        </w:rPr>
      </w:pPr>
      <w:ins w:id="204" w:author="Peng Tan" w:date="2020-11-17T16:03:00Z">
        <w:r w:rsidRPr="00CB3DD1">
          <w:rPr>
            <w:rFonts w:ascii="Times New Roman" w:hAnsi="Times New Roman"/>
          </w:rPr>
          <w:object w:dxaOrig="5895" w:dyaOrig="3300" w14:anchorId="51D8AFBC">
            <v:shape id="_x0000_i1026" type="#_x0000_t75" style="width:342.75pt;height:192pt" o:ole="">
              <v:imagedata r:id="rId15" o:title=""/>
            </v:shape>
            <o:OLEObject Type="Embed" ProgID="Visio.Drawing.11" ShapeID="_x0000_i1026" DrawAspect="Content" ObjectID="_1667157190" r:id="rId16"/>
          </w:object>
        </w:r>
      </w:ins>
    </w:p>
    <w:p w14:paraId="0FA6F301" w14:textId="77777777" w:rsidR="0045648E" w:rsidRPr="00CB3DD1" w:rsidRDefault="0045648E" w:rsidP="0045648E">
      <w:pPr>
        <w:pStyle w:val="TF"/>
        <w:rPr>
          <w:ins w:id="205" w:author="Peng Tan" w:date="2020-11-17T16:03:00Z"/>
          <w:lang w:eastAsia="zh-CN"/>
        </w:rPr>
      </w:pPr>
      <w:ins w:id="206" w:author="Peng Tan" w:date="2020-11-17T16:03:00Z">
        <w:r w:rsidRPr="00CB3DD1">
          <w:t xml:space="preserve">Figure </w:t>
        </w:r>
        <w:r>
          <w:t>4.2.1.3-1</w:t>
        </w:r>
        <w:r w:rsidRPr="00CB3DD1">
          <w:t xml:space="preserve">: </w:t>
        </w:r>
        <w:r w:rsidRPr="00CB3DD1">
          <w:rPr>
            <w:rFonts w:hint="eastAsia"/>
          </w:rPr>
          <w:t xml:space="preserve">The </w:t>
        </w:r>
        <w:r w:rsidRPr="00CB3DD1">
          <w:rPr>
            <w:rFonts w:hint="eastAsia"/>
            <w:lang w:eastAsia="zh-CN"/>
          </w:rPr>
          <w:t>x</w:t>
        </w:r>
        <w:r w:rsidRPr="00CB3DD1">
          <w:t xml:space="preserve">MB </w:t>
        </w:r>
        <w:r w:rsidRPr="00CB3DD1">
          <w:rPr>
            <w:rFonts w:hint="eastAsia"/>
          </w:rPr>
          <w:t>reference model</w:t>
        </w:r>
      </w:ins>
    </w:p>
    <w:p w14:paraId="12C52D81" w14:textId="2C9DD1C0" w:rsidR="0045648E" w:rsidRDefault="0045648E" w:rsidP="0045648E">
      <w:pPr>
        <w:rPr>
          <w:ins w:id="207" w:author="Peng Tan" w:date="2020-11-17T16:03:00Z"/>
        </w:rPr>
      </w:pPr>
      <w:ins w:id="208" w:author="Peng Tan" w:date="2020-11-17T16:03:00Z">
        <w:r>
          <w:t>RTP streaming mode and transport mode are more relevant to legacy multicast live streaming</w:t>
        </w:r>
      </w:ins>
      <w:ins w:id="209" w:author="Richard Bradbury" w:date="2020-11-17T21:47:00Z">
        <w:r w:rsidR="00A11ECB">
          <w:t>.</w:t>
        </w:r>
      </w:ins>
    </w:p>
    <w:p w14:paraId="316F73EC" w14:textId="77777777" w:rsidR="0045648E" w:rsidRPr="00A22C73" w:rsidRDefault="0045648E" w:rsidP="0045648E">
      <w:pPr>
        <w:overflowPunct w:val="0"/>
        <w:autoSpaceDE w:val="0"/>
        <w:autoSpaceDN w:val="0"/>
        <w:adjustRightInd w:val="0"/>
        <w:textAlignment w:val="baseline"/>
        <w:rPr>
          <w:ins w:id="210" w:author="Peng Tan" w:date="2020-11-17T16:03:00Z"/>
          <w:strike/>
        </w:rPr>
      </w:pPr>
      <w:ins w:id="211" w:author="Peng Tan" w:date="2020-11-17T16:03:00Z">
        <w:r>
          <w:t>In RTP streaming mode, the BM-SC establishes an RTP session to the content provider and starts the streaming session to relay media streams.</w:t>
        </w:r>
      </w:ins>
    </w:p>
    <w:p w14:paraId="1BBEF835" w14:textId="77777777" w:rsidR="0045648E" w:rsidRDefault="0045648E" w:rsidP="0045648E">
      <w:pPr>
        <w:pStyle w:val="TH"/>
        <w:ind w:left="360"/>
        <w:rPr>
          <w:ins w:id="212" w:author="Peng Tan" w:date="2020-11-17T16:03:00Z"/>
        </w:rPr>
      </w:pPr>
      <w:ins w:id="213" w:author="Peng Tan" w:date="2020-11-17T16:03:00Z">
        <w:r w:rsidRPr="00CB3DD1">
          <w:object w:dxaOrig="7230" w:dyaOrig="3795" w14:anchorId="00DA8E93">
            <v:shape id="_x0000_i1027" type="#_x0000_t75" style="width:385.5pt;height:202.5pt" o:ole="">
              <v:imagedata r:id="rId17" o:title=""/>
            </v:shape>
            <o:OLEObject Type="Embed" ProgID="Visio.Drawing.15" ShapeID="_x0000_i1027" DrawAspect="Content" ObjectID="_1667157191" r:id="rId18"/>
          </w:object>
        </w:r>
      </w:ins>
    </w:p>
    <w:p w14:paraId="0844CA12" w14:textId="77777777" w:rsidR="0045648E" w:rsidRPr="00CB3DD1" w:rsidRDefault="0045648E" w:rsidP="0045648E">
      <w:pPr>
        <w:pStyle w:val="TF"/>
        <w:rPr>
          <w:ins w:id="214" w:author="Peng Tan" w:date="2020-11-17T16:03:00Z"/>
        </w:rPr>
      </w:pPr>
      <w:ins w:id="215" w:author="Peng Tan" w:date="2020-11-17T16:03:00Z">
        <w:r w:rsidRPr="00CB3DD1">
          <w:t xml:space="preserve">Figure </w:t>
        </w:r>
        <w:r>
          <w:t>4.2.1.3-2</w:t>
        </w:r>
        <w:r w:rsidRPr="00CB3DD1">
          <w:t>: MBMS Streaming with RTP</w:t>
        </w:r>
      </w:ins>
    </w:p>
    <w:p w14:paraId="5208CC96" w14:textId="41D95D43" w:rsidR="0045648E" w:rsidRDefault="0045648E" w:rsidP="0045648E">
      <w:pPr>
        <w:overflowPunct w:val="0"/>
        <w:autoSpaceDE w:val="0"/>
        <w:autoSpaceDN w:val="0"/>
        <w:adjustRightInd w:val="0"/>
        <w:textAlignment w:val="baseline"/>
        <w:rPr>
          <w:ins w:id="216" w:author="Peng Tan" w:date="2020-11-17T16:03:00Z"/>
        </w:rPr>
      </w:pPr>
      <w:ins w:id="217" w:author="Peng Tan" w:date="2020-11-17T16:03:00Z">
        <w:r>
          <w:t>In transport mode, the BM-SC listens on one IP address and one port number to receive UDP packets. These UDP packets received over xMB-U interface are then transimitted to downstream using Transparent Delivery methods. The transparent delivery method delivers application data units as part of UDP or IP flows over an MBMS bearer to the UE. There are two xMB-U options for the Transparent Delivery method.</w:t>
        </w:r>
      </w:ins>
    </w:p>
    <w:p w14:paraId="369D6B3D" w14:textId="77777777" w:rsidR="0045648E" w:rsidRDefault="0045648E" w:rsidP="0045648E">
      <w:pPr>
        <w:rPr>
          <w:ins w:id="218" w:author="Peng Tan" w:date="2020-11-17T16:03:00Z"/>
        </w:rPr>
      </w:pPr>
      <w:ins w:id="219" w:author="Peng Tan" w:date="2020-11-17T16:03:00Z">
        <w:r>
          <w:lastRenderedPageBreak/>
          <w:t>In Transparent delivery with proxy, as depicted in Figure 4.2.1.3-3, the payload of UDP streams is opaque to the MBMS session and and MBMS client is expected to make the UDP payloads available to an applicatioin, without further knowledge on the content. The BM-SC re-wraps the UDP payload with an IP Multicast address and use MBMS bearer to deliver the UDP payload.</w:t>
        </w:r>
      </w:ins>
    </w:p>
    <w:p w14:paraId="5027C758" w14:textId="77777777" w:rsidR="0045648E" w:rsidRDefault="0045648E" w:rsidP="0045648E">
      <w:pPr>
        <w:pStyle w:val="ListParagraph"/>
        <w:rPr>
          <w:ins w:id="220" w:author="Peng Tan" w:date="2020-11-17T16:03:00Z"/>
        </w:rPr>
      </w:pPr>
      <w:ins w:id="221" w:author="Peng Tan" w:date="2020-11-17T16:03:00Z">
        <w:r w:rsidRPr="00CB3DD1">
          <w:object w:dxaOrig="7231" w:dyaOrig="3375" w14:anchorId="5B9C579F">
            <v:shape id="_x0000_i1028" type="#_x0000_t75" style="width:385.5pt;height:180pt" o:ole="">
              <v:imagedata r:id="rId19" o:title=""/>
            </v:shape>
            <o:OLEObject Type="Embed" ProgID="Visio.Drawing.15" ShapeID="_x0000_i1028" DrawAspect="Content" ObjectID="_1667157192" r:id="rId20"/>
          </w:object>
        </w:r>
      </w:ins>
    </w:p>
    <w:p w14:paraId="2117600D" w14:textId="77777777" w:rsidR="0045648E" w:rsidRPr="002C2100" w:rsidRDefault="0045648E" w:rsidP="0045648E">
      <w:pPr>
        <w:pStyle w:val="TF"/>
        <w:rPr>
          <w:ins w:id="222" w:author="Peng Tan" w:date="2020-11-17T16:03:00Z"/>
        </w:rPr>
      </w:pPr>
      <w:ins w:id="223" w:author="Peng Tan" w:date="2020-11-17T16:03:00Z">
        <w:r w:rsidRPr="002C2100">
          <w:t xml:space="preserve">Figure </w:t>
        </w:r>
        <w:r>
          <w:t>4.2.1.3-3</w:t>
        </w:r>
        <w:r w:rsidRPr="002C2100">
          <w:t>: Transparent Delivery with Proxy mode</w:t>
        </w:r>
      </w:ins>
    </w:p>
    <w:p w14:paraId="18CC877A" w14:textId="77777777" w:rsidR="0045648E" w:rsidRPr="00CB3DD1" w:rsidRDefault="0045648E" w:rsidP="00450597">
      <w:pPr>
        <w:keepNext/>
        <w:rPr>
          <w:ins w:id="224" w:author="Peng Tan" w:date="2020-11-17T16:03:00Z"/>
        </w:rPr>
      </w:pPr>
      <w:ins w:id="225" w:author="Peng Tan" w:date="2020-11-17T16:03:00Z">
        <w:r w:rsidRPr="00CB3DD1">
          <w:t>The following Session Properties allow the configuration of this xMB-U mode:</w:t>
        </w:r>
      </w:ins>
    </w:p>
    <w:p w14:paraId="797601FF" w14:textId="77777777" w:rsidR="0045648E" w:rsidRPr="00CB3DD1" w:rsidRDefault="0045648E" w:rsidP="00450597">
      <w:pPr>
        <w:pStyle w:val="B10"/>
        <w:keepNext/>
        <w:rPr>
          <w:ins w:id="226" w:author="Peng Tan" w:date="2020-11-17T16:03:00Z"/>
        </w:rPr>
      </w:pPr>
      <w:ins w:id="227" w:author="Peng Tan" w:date="2020-11-17T16:03:00Z">
        <w:r w:rsidRPr="00CB3DD1">
          <w:rPr>
            <w:i/>
          </w:rPr>
          <w:t>-</w:t>
        </w:r>
        <w:r w:rsidRPr="00CB3DD1">
          <w:rPr>
            <w:i/>
          </w:rPr>
          <w:tab/>
          <w:t>Session Type</w:t>
        </w:r>
        <w:r w:rsidRPr="00CB3DD1">
          <w:t xml:space="preserve"> is set by the Content Provider to </w:t>
        </w:r>
        <w:r w:rsidRPr="00CB3DD1">
          <w:rPr>
            <w:i/>
          </w:rPr>
          <w:t>Transport-Mode.</w:t>
        </w:r>
      </w:ins>
    </w:p>
    <w:p w14:paraId="3F379A0F" w14:textId="77777777" w:rsidR="0045648E" w:rsidRPr="00CB3DD1" w:rsidRDefault="0045648E" w:rsidP="00450597">
      <w:pPr>
        <w:pStyle w:val="B10"/>
        <w:keepNext/>
        <w:rPr>
          <w:ins w:id="228" w:author="Peng Tan" w:date="2020-11-17T16:03:00Z"/>
        </w:rPr>
      </w:pPr>
      <w:ins w:id="229" w:author="Peng Tan" w:date="2020-11-17T16:03:00Z">
        <w:r w:rsidRPr="00CB3DD1">
          <w:rPr>
            <w:i/>
          </w:rPr>
          <w:t>-</w:t>
        </w:r>
        <w:r w:rsidRPr="00CB3DD1">
          <w:rPr>
            <w:i/>
          </w:rPr>
          <w:tab/>
          <w:t>Delivery Mode Configuration for user plane</w:t>
        </w:r>
        <w:r w:rsidRPr="00CB3DD1">
          <w:t xml:space="preserve"> (Session Type specific property) is set by the Content Provider to </w:t>
        </w:r>
        <w:r w:rsidRPr="00CB3DD1">
          <w:rPr>
            <w:i/>
          </w:rPr>
          <w:t>Proxy.</w:t>
        </w:r>
      </w:ins>
    </w:p>
    <w:p w14:paraId="531E0631" w14:textId="77777777" w:rsidR="0045648E" w:rsidRPr="00CB3DD1" w:rsidRDefault="0045648E" w:rsidP="00450597">
      <w:pPr>
        <w:pStyle w:val="B10"/>
        <w:keepNext/>
        <w:rPr>
          <w:ins w:id="230" w:author="Peng Tan" w:date="2020-11-17T16:03:00Z"/>
        </w:rPr>
      </w:pPr>
      <w:ins w:id="231" w:author="Peng Tan" w:date="2020-11-17T16:03:00Z">
        <w:r w:rsidRPr="00CB3DD1">
          <w:rPr>
            <w:i/>
          </w:rPr>
          <w:t>-</w:t>
        </w:r>
        <w:r w:rsidRPr="00CB3DD1">
          <w:rPr>
            <w:i/>
          </w:rPr>
          <w:tab/>
          <w:t xml:space="preserve">Session Description Parameters for User Plane </w:t>
        </w:r>
        <w:r w:rsidRPr="00CB3DD1">
          <w:t>(Session Type specific property) is set by the Content Provider and contains the UDP flow mapping descriptions.</w:t>
        </w:r>
      </w:ins>
    </w:p>
    <w:p w14:paraId="41E07059" w14:textId="77777777" w:rsidR="0045648E" w:rsidRPr="00CB3DD1" w:rsidRDefault="0045648E" w:rsidP="00450597">
      <w:pPr>
        <w:pStyle w:val="B10"/>
        <w:keepNext/>
        <w:rPr>
          <w:ins w:id="232" w:author="Peng Tan" w:date="2020-11-17T16:03:00Z"/>
        </w:rPr>
      </w:pPr>
      <w:ins w:id="233" w:author="Peng Tan" w:date="2020-11-17T16:03: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SACH</w:t>
        </w:r>
        <w:r w:rsidRPr="00CB3DD1">
          <w:t>, the BM-SC will add according session description into the SACH. In this case the MBMS Client (cf. TS 26.347) will offer the service to an application.</w:t>
        </w:r>
      </w:ins>
    </w:p>
    <w:p w14:paraId="5A42EB69" w14:textId="77777777" w:rsidR="0045648E" w:rsidRPr="00CB3DD1" w:rsidRDefault="0045648E" w:rsidP="0045648E">
      <w:pPr>
        <w:pStyle w:val="B10"/>
        <w:rPr>
          <w:ins w:id="234" w:author="Peng Tan" w:date="2020-11-17T16:03:00Z"/>
        </w:rPr>
      </w:pPr>
      <w:ins w:id="235" w:author="Peng Tan" w:date="2020-11-17T16:03:00Z">
        <w:r w:rsidRPr="00CB3DD1">
          <w:t>-</w:t>
        </w:r>
        <w:r w:rsidRPr="00CB3DD1">
          <w:tab/>
          <w:t xml:space="preserve">When </w:t>
        </w:r>
        <w:r w:rsidRPr="00CB3DD1">
          <w:rPr>
            <w:i/>
            <w:lang w:eastAsia="en-GB"/>
          </w:rPr>
          <w:t>Session Announcement Mode</w:t>
        </w:r>
        <w:r w:rsidRPr="00CB3DD1">
          <w:rPr>
            <w:lang w:eastAsia="en-GB"/>
          </w:rPr>
          <w:t xml:space="preserve"> </w:t>
        </w:r>
        <w:r w:rsidRPr="00CB3DD1">
          <w:t xml:space="preserve">(Session Type specific property) is set by the Content Provider to </w:t>
        </w:r>
        <w:r w:rsidRPr="00CB3DD1">
          <w:rPr>
            <w:i/>
          </w:rPr>
          <w:t>Content Provider</w:t>
        </w:r>
        <w:r w:rsidRPr="00CB3DD1">
          <w:t xml:space="preserve"> then the Content Provider is responsible to announce services to UEs (e.g. using GC1). The BM-SC provides at least the TMGIs as value of the </w:t>
        </w:r>
        <w:r w:rsidRPr="00CB3DD1">
          <w:rPr>
            <w:i/>
          </w:rPr>
          <w:t>Delivery Session Description Parameters</w:t>
        </w:r>
        <w:r w:rsidRPr="00CB3DD1">
          <w:t xml:space="preserve"> property.</w:t>
        </w:r>
      </w:ins>
    </w:p>
    <w:p w14:paraId="544DF642" w14:textId="77777777" w:rsidR="0045648E" w:rsidRDefault="0045648E" w:rsidP="0045648E">
      <w:pPr>
        <w:keepNext/>
        <w:keepLines/>
        <w:overflowPunct w:val="0"/>
        <w:autoSpaceDE w:val="0"/>
        <w:autoSpaceDN w:val="0"/>
        <w:adjustRightInd w:val="0"/>
        <w:textAlignment w:val="baseline"/>
        <w:rPr>
          <w:ins w:id="236" w:author="Peng Tan" w:date="2020-11-17T16:03:00Z"/>
        </w:rPr>
      </w:pPr>
      <w:ins w:id="237" w:author="Peng Tan" w:date="2020-11-17T16:03:00Z">
        <w:r>
          <w:t>In Transparent Delivery with Forward-Only mode in Figure 4.2.1.3-4, the transport protocol on top of IP is opaque to the MBMS session and an MBMS client is expected to make the UDP payloads available to an application. In this mode, the BM-SC is not aware of the IP Multicast layer beyond UDP layer in the Content Provider.</w:t>
        </w:r>
      </w:ins>
    </w:p>
    <w:p w14:paraId="4DED1705" w14:textId="77777777" w:rsidR="0045648E" w:rsidRDefault="0045648E" w:rsidP="0045648E">
      <w:pPr>
        <w:jc w:val="center"/>
        <w:rPr>
          <w:ins w:id="238" w:author="Peng Tan" w:date="2020-11-17T16:03:00Z"/>
        </w:rPr>
      </w:pPr>
      <w:ins w:id="239" w:author="Peng Tan" w:date="2020-11-17T16:03:00Z">
        <w:r w:rsidRPr="00CB3DD1">
          <w:object w:dxaOrig="7231" w:dyaOrig="3555" w14:anchorId="17DA4DC6">
            <v:shape id="_x0000_i1029" type="#_x0000_t75" style="width:361.5pt;height:177.75pt" o:ole="">
              <v:imagedata r:id="rId21" o:title=""/>
            </v:shape>
            <o:OLEObject Type="Embed" ProgID="Visio.Drawing.15" ShapeID="_x0000_i1029" DrawAspect="Content" ObjectID="_1667157193" r:id="rId22"/>
          </w:object>
        </w:r>
      </w:ins>
    </w:p>
    <w:p w14:paraId="1B98FAE1" w14:textId="77777777" w:rsidR="0045648E" w:rsidRPr="002C2100" w:rsidRDefault="0045648E" w:rsidP="0045648E">
      <w:pPr>
        <w:pStyle w:val="TF"/>
        <w:rPr>
          <w:ins w:id="240" w:author="Peng Tan" w:date="2020-11-17T16:03:00Z"/>
        </w:rPr>
      </w:pPr>
      <w:ins w:id="241" w:author="Peng Tan" w:date="2020-11-17T16:03:00Z">
        <w:r w:rsidRPr="002C2100">
          <w:t xml:space="preserve">Figure </w:t>
        </w:r>
        <w:r>
          <w:t>4.2.1.3-4</w:t>
        </w:r>
        <w:r w:rsidRPr="002C2100">
          <w:t>: Transparent Delivery with Forward-Only</w:t>
        </w:r>
      </w:ins>
    </w:p>
    <w:p w14:paraId="56DD37F8" w14:textId="77777777" w:rsidR="0045648E" w:rsidRPr="00CB3DD1" w:rsidRDefault="0045648E" w:rsidP="00450597">
      <w:pPr>
        <w:keepNext/>
        <w:rPr>
          <w:ins w:id="242" w:author="Peng Tan" w:date="2020-11-17T16:03:00Z"/>
        </w:rPr>
      </w:pPr>
      <w:ins w:id="243" w:author="Peng Tan" w:date="2020-11-17T16:03:00Z">
        <w:r w:rsidRPr="00CB3DD1">
          <w:lastRenderedPageBreak/>
          <w:t>The following Session Properties allow the configuration of this xMB-U mode:</w:t>
        </w:r>
      </w:ins>
    </w:p>
    <w:p w14:paraId="7FB901B4" w14:textId="77777777" w:rsidR="0045648E" w:rsidRPr="00990452" w:rsidRDefault="0045648E" w:rsidP="00450597">
      <w:pPr>
        <w:pStyle w:val="B10"/>
        <w:keepNext/>
        <w:rPr>
          <w:ins w:id="244" w:author="Peng Tan" w:date="2020-11-17T16:03:00Z"/>
        </w:rPr>
      </w:pPr>
      <w:ins w:id="245" w:author="Peng Tan" w:date="2020-11-17T16:03:00Z">
        <w:r w:rsidRPr="00990452">
          <w:t>-</w:t>
        </w:r>
        <w:r w:rsidRPr="00990452">
          <w:tab/>
          <w:t>Session Type is set by the Content Provider to Transport-Mode.</w:t>
        </w:r>
      </w:ins>
    </w:p>
    <w:p w14:paraId="778343B5" w14:textId="77777777" w:rsidR="0045648E" w:rsidRPr="00990452" w:rsidRDefault="0045648E" w:rsidP="00450597">
      <w:pPr>
        <w:pStyle w:val="B10"/>
        <w:keepNext/>
        <w:rPr>
          <w:ins w:id="246" w:author="Peng Tan" w:date="2020-11-17T16:03:00Z"/>
        </w:rPr>
      </w:pPr>
      <w:ins w:id="247" w:author="Peng Tan" w:date="2020-11-17T16:03:00Z">
        <w:r w:rsidRPr="00990452">
          <w:t>-</w:t>
        </w:r>
        <w:r w:rsidRPr="00990452">
          <w:tab/>
          <w:t>Delivery Mode Configuration for user plane (Session Type specific property) is set by the Content Provider to Forward-only.</w:t>
        </w:r>
      </w:ins>
    </w:p>
    <w:p w14:paraId="01C9778F" w14:textId="77777777" w:rsidR="0045648E" w:rsidRPr="00990452" w:rsidRDefault="0045648E" w:rsidP="00450597">
      <w:pPr>
        <w:pStyle w:val="B10"/>
        <w:keepNext/>
        <w:rPr>
          <w:ins w:id="248" w:author="Peng Tan" w:date="2020-11-17T16:03:00Z"/>
        </w:rPr>
      </w:pPr>
      <w:ins w:id="249" w:author="Peng Tan" w:date="2020-11-17T16:03:00Z">
        <w:r w:rsidRPr="00990452">
          <w:t>-</w:t>
        </w:r>
        <w:r w:rsidRPr="00990452">
          <w:tab/>
          <w:t>Session Description Parameters for User Plane (Session Type specific property) is set by the Content Provider and contains the UDP flow mapping descriptions.</w:t>
        </w:r>
      </w:ins>
    </w:p>
    <w:p w14:paraId="28FC65B8" w14:textId="77777777" w:rsidR="0045648E" w:rsidRPr="00990452" w:rsidRDefault="0045648E" w:rsidP="00450597">
      <w:pPr>
        <w:pStyle w:val="B10"/>
        <w:keepNext/>
        <w:rPr>
          <w:ins w:id="250" w:author="Peng Tan" w:date="2020-11-17T16:03:00Z"/>
        </w:rPr>
      </w:pPr>
      <w:ins w:id="251" w:author="Peng Tan" w:date="2020-11-17T16:03:00Z">
        <w:r w:rsidRPr="00990452">
          <w:t>-</w:t>
        </w:r>
        <w:r w:rsidRPr="00990452">
          <w:tab/>
          <w:t>When Session Announcement Mode (Session Type specific property) is set by the Content Provider to SACH, the BM-SC will add according session description into the SACH. In this case the MBMS Client (cf. TS 26.347) will offer the service to an application.</w:t>
        </w:r>
      </w:ins>
    </w:p>
    <w:p w14:paraId="75D7033C" w14:textId="77777777" w:rsidR="0045648E" w:rsidRPr="00990452" w:rsidRDefault="0045648E" w:rsidP="0045648E">
      <w:pPr>
        <w:pStyle w:val="B10"/>
        <w:rPr>
          <w:ins w:id="252" w:author="Peng Tan" w:date="2020-11-17T16:03:00Z"/>
        </w:rPr>
      </w:pPr>
      <w:ins w:id="253" w:author="Peng Tan" w:date="2020-11-17T16:03:00Z">
        <w:r w:rsidRPr="00990452">
          <w:t>-</w:t>
        </w:r>
        <w:r w:rsidRPr="00990452">
          <w:tab/>
          <w:t>When Session Announcement Mode (Session Type specific property) is set by the Content Provider to Content Provider then the Content Provider is responsible to announce services to UEs (e.g. using GC1). The BM-SC provides at least the TMGIs as value of the Delivery Session Description Parameters property.</w:t>
        </w:r>
      </w:ins>
    </w:p>
    <w:p w14:paraId="54A3F8E6" w14:textId="77777777" w:rsidR="0045648E" w:rsidRDefault="0045648E" w:rsidP="0045648E">
      <w:pPr>
        <w:keepNext/>
        <w:rPr>
          <w:ins w:id="254" w:author="Peng Tan" w:date="2020-11-17T16:03:00Z"/>
        </w:rPr>
      </w:pPr>
      <w:ins w:id="255" w:author="Peng Tan" w:date="2020-11-17T16:03:00Z">
        <w:r>
          <w:t>Table 4.2.1.3-1 summarizes the xMB-U procedures and corresponding delivery methods specified in TS 26.348:</w:t>
        </w:r>
      </w:ins>
    </w:p>
    <w:p w14:paraId="3190832C" w14:textId="77777777" w:rsidR="0045648E" w:rsidRPr="00987E50" w:rsidRDefault="0045648E" w:rsidP="0045648E">
      <w:pPr>
        <w:pStyle w:val="TH"/>
        <w:rPr>
          <w:ins w:id="256" w:author="Peng Tan" w:date="2020-11-17T16:03:00Z"/>
        </w:rPr>
      </w:pPr>
      <w:ins w:id="257" w:author="Peng Tan" w:date="2020-11-17T16:03:00Z">
        <w:r>
          <w:t>Table 4.2.1.3-1</w:t>
        </w:r>
        <w:r w:rsidRPr="00987E50">
          <w:t>: xMB User Plane procedures and delivery options</w:t>
        </w:r>
      </w:ins>
    </w:p>
    <w:tbl>
      <w:tblPr>
        <w:tblStyle w:val="TableGrid"/>
        <w:tblW w:w="0" w:type="auto"/>
        <w:jc w:val="center"/>
        <w:tblLook w:val="04A0" w:firstRow="1" w:lastRow="0" w:firstColumn="1" w:lastColumn="0" w:noHBand="0" w:noVBand="1"/>
      </w:tblPr>
      <w:tblGrid>
        <w:gridCol w:w="3158"/>
        <w:gridCol w:w="1877"/>
      </w:tblGrid>
      <w:tr w:rsidR="0045648E" w14:paraId="2920F853" w14:textId="77777777" w:rsidTr="005C1CE0">
        <w:trPr>
          <w:jc w:val="center"/>
          <w:ins w:id="258" w:author="Peng Tan" w:date="2020-11-17T16:03:00Z"/>
        </w:trPr>
        <w:tc>
          <w:tcPr>
            <w:tcW w:w="0" w:type="auto"/>
          </w:tcPr>
          <w:p w14:paraId="1004ECE1" w14:textId="77777777" w:rsidR="0045648E" w:rsidRPr="00954861" w:rsidRDefault="0045648E" w:rsidP="005C1CE0">
            <w:pPr>
              <w:pStyle w:val="TAH"/>
              <w:rPr>
                <w:ins w:id="259" w:author="Peng Tan" w:date="2020-11-17T16:03:00Z"/>
              </w:rPr>
            </w:pPr>
            <w:ins w:id="260" w:author="Peng Tan" w:date="2020-11-17T16:03:00Z">
              <w:r w:rsidRPr="00954861">
                <w:t>xMB User Plane procedure</w:t>
              </w:r>
            </w:ins>
          </w:p>
        </w:tc>
        <w:tc>
          <w:tcPr>
            <w:tcW w:w="0" w:type="auto"/>
          </w:tcPr>
          <w:p w14:paraId="28002891" w14:textId="77777777" w:rsidR="0045648E" w:rsidRPr="00954861" w:rsidRDefault="0045648E" w:rsidP="005C1CE0">
            <w:pPr>
              <w:pStyle w:val="TAH"/>
              <w:rPr>
                <w:ins w:id="261" w:author="Peng Tan" w:date="2020-11-17T16:03:00Z"/>
              </w:rPr>
            </w:pPr>
            <w:ins w:id="262" w:author="Peng Tan" w:date="2020-11-17T16:03:00Z">
              <w:r w:rsidRPr="00954861">
                <w:t>xMB Delivery mode</w:t>
              </w:r>
            </w:ins>
          </w:p>
        </w:tc>
      </w:tr>
      <w:tr w:rsidR="0045648E" w14:paraId="79EA9864" w14:textId="77777777" w:rsidTr="005C1CE0">
        <w:trPr>
          <w:jc w:val="center"/>
          <w:ins w:id="263" w:author="Peng Tan" w:date="2020-11-17T16:03:00Z"/>
        </w:trPr>
        <w:tc>
          <w:tcPr>
            <w:tcW w:w="0" w:type="auto"/>
          </w:tcPr>
          <w:p w14:paraId="70E36416" w14:textId="77777777" w:rsidR="0045648E" w:rsidRDefault="0045648E" w:rsidP="005C1CE0">
            <w:pPr>
              <w:pStyle w:val="TAL"/>
              <w:rPr>
                <w:ins w:id="264" w:author="Peng Tan" w:date="2020-11-17T16:03:00Z"/>
              </w:rPr>
            </w:pPr>
            <w:ins w:id="265" w:author="Peng Tan" w:date="2020-11-17T16:03:00Z">
              <w:r>
                <w:t>File ingestion with Pull</w:t>
              </w:r>
            </w:ins>
          </w:p>
        </w:tc>
        <w:tc>
          <w:tcPr>
            <w:tcW w:w="0" w:type="auto"/>
            <w:vMerge w:val="restart"/>
            <w:vAlign w:val="center"/>
          </w:tcPr>
          <w:p w14:paraId="5E839B53" w14:textId="77777777" w:rsidR="0045648E" w:rsidRDefault="0045648E" w:rsidP="005C1CE0">
            <w:pPr>
              <w:pStyle w:val="TAL"/>
              <w:rPr>
                <w:ins w:id="266" w:author="Peng Tan" w:date="2020-11-17T16:03:00Z"/>
              </w:rPr>
            </w:pPr>
            <w:ins w:id="267" w:author="Peng Tan" w:date="2020-11-17T16:03:00Z">
              <w:r>
                <w:t>Download</w:t>
              </w:r>
            </w:ins>
          </w:p>
        </w:tc>
      </w:tr>
      <w:tr w:rsidR="0045648E" w14:paraId="6645E6AE" w14:textId="77777777" w:rsidTr="005C1CE0">
        <w:trPr>
          <w:jc w:val="center"/>
          <w:ins w:id="268" w:author="Peng Tan" w:date="2020-11-17T16:03:00Z"/>
        </w:trPr>
        <w:tc>
          <w:tcPr>
            <w:tcW w:w="0" w:type="auto"/>
          </w:tcPr>
          <w:p w14:paraId="37E51AFB" w14:textId="77777777" w:rsidR="0045648E" w:rsidRDefault="0045648E" w:rsidP="005C1CE0">
            <w:pPr>
              <w:pStyle w:val="TAL"/>
              <w:rPr>
                <w:ins w:id="269" w:author="Peng Tan" w:date="2020-11-17T16:03:00Z"/>
              </w:rPr>
            </w:pPr>
            <w:ins w:id="270" w:author="Peng Tan" w:date="2020-11-17T16:03:00Z">
              <w:r>
                <w:t>File ingestion with Push</w:t>
              </w:r>
            </w:ins>
          </w:p>
        </w:tc>
        <w:tc>
          <w:tcPr>
            <w:tcW w:w="0" w:type="auto"/>
            <w:vMerge/>
          </w:tcPr>
          <w:p w14:paraId="6B48E353" w14:textId="77777777" w:rsidR="0045648E" w:rsidRDefault="0045648E" w:rsidP="005C1CE0">
            <w:pPr>
              <w:pStyle w:val="TAL"/>
              <w:rPr>
                <w:ins w:id="271" w:author="Peng Tan" w:date="2020-11-17T16:03:00Z"/>
              </w:rPr>
            </w:pPr>
          </w:p>
        </w:tc>
      </w:tr>
      <w:tr w:rsidR="0045648E" w14:paraId="2528DA56" w14:textId="77777777" w:rsidTr="005C1CE0">
        <w:trPr>
          <w:jc w:val="center"/>
          <w:ins w:id="272" w:author="Peng Tan" w:date="2020-11-17T16:03:00Z"/>
        </w:trPr>
        <w:tc>
          <w:tcPr>
            <w:tcW w:w="0" w:type="auto"/>
          </w:tcPr>
          <w:p w14:paraId="22AF810C" w14:textId="77777777" w:rsidR="0045648E" w:rsidRDefault="0045648E" w:rsidP="005C1CE0">
            <w:pPr>
              <w:pStyle w:val="TAL"/>
              <w:rPr>
                <w:ins w:id="273" w:author="Peng Tan" w:date="2020-11-17T16:03:00Z"/>
              </w:rPr>
            </w:pPr>
            <w:ins w:id="274" w:author="Peng Tan" w:date="2020-11-17T16:03:00Z">
              <w:r>
                <w:t>DASH content ingestion with Pull</w:t>
              </w:r>
            </w:ins>
          </w:p>
        </w:tc>
        <w:tc>
          <w:tcPr>
            <w:tcW w:w="0" w:type="auto"/>
            <w:vMerge/>
          </w:tcPr>
          <w:p w14:paraId="41F6690C" w14:textId="77777777" w:rsidR="0045648E" w:rsidRDefault="0045648E" w:rsidP="005C1CE0">
            <w:pPr>
              <w:pStyle w:val="TAL"/>
              <w:rPr>
                <w:ins w:id="275" w:author="Peng Tan" w:date="2020-11-17T16:03:00Z"/>
              </w:rPr>
            </w:pPr>
          </w:p>
        </w:tc>
      </w:tr>
      <w:tr w:rsidR="0045648E" w14:paraId="67F9548E" w14:textId="77777777" w:rsidTr="005C1CE0">
        <w:trPr>
          <w:jc w:val="center"/>
          <w:ins w:id="276" w:author="Peng Tan" w:date="2020-11-17T16:03:00Z"/>
        </w:trPr>
        <w:tc>
          <w:tcPr>
            <w:tcW w:w="0" w:type="auto"/>
          </w:tcPr>
          <w:p w14:paraId="2B4CDB14" w14:textId="77777777" w:rsidR="0045648E" w:rsidRDefault="0045648E" w:rsidP="005C1CE0">
            <w:pPr>
              <w:pStyle w:val="TAL"/>
              <w:rPr>
                <w:ins w:id="277" w:author="Peng Tan" w:date="2020-11-17T16:03:00Z"/>
              </w:rPr>
            </w:pPr>
            <w:ins w:id="278" w:author="Peng Tan" w:date="2020-11-17T16:03:00Z">
              <w:r>
                <w:t>DASH content ingestion with Push</w:t>
              </w:r>
            </w:ins>
          </w:p>
        </w:tc>
        <w:tc>
          <w:tcPr>
            <w:tcW w:w="0" w:type="auto"/>
            <w:vMerge/>
          </w:tcPr>
          <w:p w14:paraId="3E7D4CD5" w14:textId="77777777" w:rsidR="0045648E" w:rsidRDefault="0045648E" w:rsidP="005C1CE0">
            <w:pPr>
              <w:pStyle w:val="TAL"/>
              <w:rPr>
                <w:ins w:id="279" w:author="Peng Tan" w:date="2020-11-17T16:03:00Z"/>
              </w:rPr>
            </w:pPr>
          </w:p>
        </w:tc>
      </w:tr>
      <w:tr w:rsidR="0045648E" w14:paraId="45C6EF6D" w14:textId="77777777" w:rsidTr="005C1CE0">
        <w:trPr>
          <w:jc w:val="center"/>
          <w:ins w:id="280" w:author="Peng Tan" w:date="2020-11-17T16:03:00Z"/>
        </w:trPr>
        <w:tc>
          <w:tcPr>
            <w:tcW w:w="0" w:type="auto"/>
          </w:tcPr>
          <w:p w14:paraId="632DA8DF" w14:textId="77777777" w:rsidR="0045648E" w:rsidRDefault="0045648E" w:rsidP="005C1CE0">
            <w:pPr>
              <w:pStyle w:val="TAL"/>
              <w:rPr>
                <w:ins w:id="281" w:author="Peng Tan" w:date="2020-11-17T16:03:00Z"/>
              </w:rPr>
            </w:pPr>
            <w:ins w:id="282" w:author="Peng Tan" w:date="2020-11-17T16:03:00Z">
              <w:r>
                <w:t>HLS content ingestion with Pull/Push</w:t>
              </w:r>
            </w:ins>
          </w:p>
        </w:tc>
        <w:tc>
          <w:tcPr>
            <w:tcW w:w="0" w:type="auto"/>
            <w:vMerge/>
          </w:tcPr>
          <w:p w14:paraId="69B45251" w14:textId="77777777" w:rsidR="0045648E" w:rsidRDefault="0045648E" w:rsidP="005C1CE0">
            <w:pPr>
              <w:pStyle w:val="TAL"/>
              <w:rPr>
                <w:ins w:id="283" w:author="Peng Tan" w:date="2020-11-17T16:03:00Z"/>
              </w:rPr>
            </w:pPr>
          </w:p>
        </w:tc>
      </w:tr>
      <w:tr w:rsidR="0045648E" w14:paraId="53902CAF" w14:textId="77777777" w:rsidTr="005C1CE0">
        <w:trPr>
          <w:jc w:val="center"/>
          <w:ins w:id="284" w:author="Peng Tan" w:date="2020-11-17T16:03:00Z"/>
        </w:trPr>
        <w:tc>
          <w:tcPr>
            <w:tcW w:w="0" w:type="auto"/>
          </w:tcPr>
          <w:p w14:paraId="7BDC080E" w14:textId="77777777" w:rsidR="0045648E" w:rsidRDefault="0045648E" w:rsidP="005C1CE0">
            <w:pPr>
              <w:pStyle w:val="TAL"/>
              <w:rPr>
                <w:ins w:id="285" w:author="Peng Tan" w:date="2020-11-17T16:03:00Z"/>
              </w:rPr>
            </w:pPr>
            <w:ins w:id="286" w:author="Peng Tan" w:date="2020-11-17T16:03:00Z">
              <w:r>
                <w:t>RTP streaming</w:t>
              </w:r>
            </w:ins>
          </w:p>
        </w:tc>
        <w:tc>
          <w:tcPr>
            <w:tcW w:w="0" w:type="auto"/>
          </w:tcPr>
          <w:p w14:paraId="432DEAA9" w14:textId="77777777" w:rsidR="0045648E" w:rsidRDefault="0045648E" w:rsidP="005C1CE0">
            <w:pPr>
              <w:pStyle w:val="TAL"/>
              <w:rPr>
                <w:ins w:id="287" w:author="Peng Tan" w:date="2020-11-17T16:03:00Z"/>
              </w:rPr>
            </w:pPr>
            <w:ins w:id="288" w:author="Peng Tan" w:date="2020-11-17T16:03:00Z">
              <w:r>
                <w:t>MBMS streaming</w:t>
              </w:r>
            </w:ins>
          </w:p>
        </w:tc>
      </w:tr>
      <w:tr w:rsidR="0045648E" w14:paraId="6B3660E0" w14:textId="77777777" w:rsidTr="005C1CE0">
        <w:trPr>
          <w:jc w:val="center"/>
          <w:ins w:id="289" w:author="Peng Tan" w:date="2020-11-17T16:03:00Z"/>
        </w:trPr>
        <w:tc>
          <w:tcPr>
            <w:tcW w:w="0" w:type="auto"/>
          </w:tcPr>
          <w:p w14:paraId="5D0F26DD" w14:textId="77777777" w:rsidR="0045648E" w:rsidRDefault="0045648E" w:rsidP="005C1CE0">
            <w:pPr>
              <w:pStyle w:val="TAL"/>
              <w:rPr>
                <w:ins w:id="290" w:author="Peng Tan" w:date="2020-11-17T16:03:00Z"/>
              </w:rPr>
            </w:pPr>
            <w:ins w:id="291" w:author="Peng Tan" w:date="2020-11-17T16:03:00Z">
              <w:r>
                <w:t>Transport</w:t>
              </w:r>
            </w:ins>
          </w:p>
        </w:tc>
        <w:tc>
          <w:tcPr>
            <w:tcW w:w="0" w:type="auto"/>
          </w:tcPr>
          <w:p w14:paraId="2952DEB4" w14:textId="77777777" w:rsidR="0045648E" w:rsidRDefault="0045648E" w:rsidP="005C1CE0">
            <w:pPr>
              <w:pStyle w:val="TAL"/>
              <w:rPr>
                <w:ins w:id="292" w:author="Peng Tan" w:date="2020-11-17T16:03:00Z"/>
              </w:rPr>
            </w:pPr>
            <w:ins w:id="293" w:author="Peng Tan" w:date="2020-11-17T16:03:00Z">
              <w:r>
                <w:t>Transparent delivery</w:t>
              </w:r>
            </w:ins>
          </w:p>
        </w:tc>
      </w:tr>
    </w:tbl>
    <w:p w14:paraId="55BADCCE" w14:textId="77777777" w:rsidR="0045648E" w:rsidRPr="00A71837" w:rsidRDefault="0045648E" w:rsidP="0045648E">
      <w:pPr>
        <w:pStyle w:val="Heading4"/>
        <w:rPr>
          <w:ins w:id="294" w:author="Peng Tan" w:date="2020-11-17T16:03:00Z"/>
        </w:rPr>
      </w:pPr>
      <w:ins w:id="295" w:author="Peng Tan" w:date="2020-11-17T16:03:00Z">
        <w:r w:rsidRPr="00CB3DD1">
          <w:fldChar w:fldCharType="begin"/>
        </w:r>
        <w:r w:rsidRPr="00CB3DD1">
          <w:fldChar w:fldCharType="end"/>
        </w:r>
        <w:r w:rsidRPr="00CB3DD1">
          <w:fldChar w:fldCharType="begin"/>
        </w:r>
        <w:r w:rsidRPr="00CB3DD1">
          <w:fldChar w:fldCharType="end"/>
        </w:r>
        <w:r w:rsidRPr="00A71837">
          <w:t>4.2.</w:t>
        </w:r>
        <w:r>
          <w:t>1.4</w:t>
        </w:r>
        <w:r>
          <w:tab/>
        </w:r>
        <w:r>
          <w:tab/>
          <w:t>MB2 reference point</w:t>
        </w:r>
      </w:ins>
    </w:p>
    <w:p w14:paraId="7CB5BFB8" w14:textId="64C790C7" w:rsidR="0045648E" w:rsidRDefault="0045648E" w:rsidP="0045648E">
      <w:pPr>
        <w:keepNext/>
        <w:rPr>
          <w:ins w:id="296" w:author="Peng Tan" w:date="2020-11-17T16:03:00Z"/>
        </w:rPr>
      </w:pPr>
      <w:ins w:id="297" w:author="Peng Tan" w:date="2020-11-17T16:03:00Z">
        <w:r>
          <w:t>MB2 referen</w:t>
        </w:r>
      </w:ins>
      <w:ins w:id="298" w:author="Richard Bradbury" w:date="2020-11-17T21:47:00Z">
        <w:r w:rsidR="00A11ECB">
          <w:t>ce</w:t>
        </w:r>
      </w:ins>
      <w:ins w:id="299" w:author="Peng Tan" w:date="2020-11-17T16:03:00Z">
        <w:r>
          <w:t xml:space="preserve"> point, </w:t>
        </w:r>
        <w:r w:rsidRPr="00417B58">
          <w:t>specified in TS 29.468</w:t>
        </w:r>
        <w:r>
          <w:t xml:space="preserve"> [18] and TS </w:t>
        </w:r>
        <w:r w:rsidRPr="00417B58">
          <w:t>23.468</w:t>
        </w:r>
        <w:r>
          <w:t xml:space="preserve"> [19]</w:t>
        </w:r>
        <w:r w:rsidRPr="00417B58">
          <w:t xml:space="preserve">, </w:t>
        </w:r>
        <w:r>
          <w:t xml:space="preserve">is used when </w:t>
        </w:r>
      </w:ins>
      <w:ins w:id="300" w:author="Richard Bradbury" w:date="2020-11-17T21:48:00Z">
        <w:r w:rsidR="00A11ECB">
          <w:t xml:space="preserve">the </w:t>
        </w:r>
      </w:ins>
      <w:ins w:id="301" w:author="Peng Tan" w:date="2020-11-17T16:03:00Z">
        <w:r>
          <w:t>MBMS network provides Group Communication Services (such as MCPTT) delivery to the UE [16], as shown in Figure 4.2.1.4-1.</w:t>
        </w:r>
      </w:ins>
    </w:p>
    <w:p w14:paraId="638903D5" w14:textId="77777777" w:rsidR="0045648E" w:rsidRDefault="0045648E" w:rsidP="0045648E">
      <w:pPr>
        <w:jc w:val="center"/>
        <w:rPr>
          <w:ins w:id="302" w:author="Peng Tan" w:date="2020-11-17T16:03:00Z"/>
        </w:rPr>
      </w:pPr>
      <w:ins w:id="303" w:author="Peng Tan" w:date="2020-11-17T16:03:00Z">
        <w:r w:rsidRPr="005C4FCF">
          <w:object w:dxaOrig="2576" w:dyaOrig="1931" w14:anchorId="2CE67029">
            <v:shape id="_x0000_i1030" type="#_x0000_t75" style="width:345pt;height:204.75pt;mso-position-horizontal:absolute" o:ole="">
              <v:imagedata r:id="rId23" o:title="" croptop="11160f" cropbottom="10968f" cropleft="6490f" cropright="4615f"/>
            </v:shape>
            <o:OLEObject Type="Embed" ProgID="PowerPoint.Slide.12" ShapeID="_x0000_i1030" DrawAspect="Content" ObjectID="_1667157194" r:id="rId24"/>
          </w:object>
        </w:r>
      </w:ins>
    </w:p>
    <w:p w14:paraId="1A64E450" w14:textId="77777777" w:rsidR="0045648E" w:rsidRPr="009F5C50" w:rsidRDefault="0045648E" w:rsidP="0045648E">
      <w:pPr>
        <w:pStyle w:val="TF"/>
        <w:rPr>
          <w:ins w:id="304" w:author="Peng Tan" w:date="2020-11-17T16:03:00Z"/>
        </w:rPr>
      </w:pPr>
      <w:ins w:id="305" w:author="Peng Tan" w:date="2020-11-17T16:03:00Z">
        <w:r w:rsidRPr="009F5C50">
          <w:t xml:space="preserve">Figure </w:t>
        </w:r>
        <w:r>
          <w:t>4.2.1.4-1</w:t>
        </w:r>
        <w:r w:rsidRPr="009F5C50">
          <w:t xml:space="preserve">: MBMS network architecture model for GCS </w:t>
        </w:r>
        <w:r>
          <w:t>D</w:t>
        </w:r>
        <w:r w:rsidRPr="009F5C50">
          <w:t>elivery</w:t>
        </w:r>
      </w:ins>
    </w:p>
    <w:p w14:paraId="2B97940D" w14:textId="77777777" w:rsidR="0045648E" w:rsidRPr="00BE7622" w:rsidRDefault="0045648E" w:rsidP="00450597">
      <w:pPr>
        <w:pStyle w:val="EditorsNote"/>
        <w:rPr>
          <w:ins w:id="306" w:author="Peng Tan" w:date="2020-11-17T16:03:00Z"/>
        </w:rPr>
      </w:pPr>
      <w:ins w:id="307" w:author="Peng Tan" w:date="2020-11-17T16:03:00Z">
        <w:r>
          <w:t>Editor’s Note</w:t>
        </w:r>
        <w:r w:rsidRPr="00BE7622">
          <w:t xml:space="preserve">: </w:t>
        </w:r>
        <w:r>
          <w:t>F</w:t>
        </w:r>
        <w:r w:rsidRPr="00BE7622">
          <w:t xml:space="preserve">or services other than Group Communications, the standard reference point between the content provider and the BM-SC is defind in TS </w:t>
        </w:r>
        <w:proofErr w:type="gramStart"/>
        <w:r w:rsidRPr="00BE7622">
          <w:t>26.34</w:t>
        </w:r>
        <w:r>
          <w:t>8, and</w:t>
        </w:r>
        <w:proofErr w:type="gramEnd"/>
        <w:r>
          <w:t xml:space="preserve"> reviewed in section 4.2.1.3.</w:t>
        </w:r>
      </w:ins>
    </w:p>
    <w:p w14:paraId="71177908" w14:textId="77777777" w:rsidR="0045648E" w:rsidRDefault="0045648E" w:rsidP="00450597">
      <w:pPr>
        <w:keepNext/>
        <w:keepLines/>
        <w:rPr>
          <w:ins w:id="308" w:author="Peng Tan" w:date="2020-11-17T16:03:00Z"/>
        </w:rPr>
      </w:pPr>
      <w:ins w:id="309" w:author="Peng Tan" w:date="2020-11-17T16:03:00Z">
        <w:r>
          <w:lastRenderedPageBreak/>
          <w:t xml:space="preserve">The MB2 interface carries both control and user plane data, and provides a standardized way for external entity, e.g. GCS AS to connect to BM-SC. A </w:t>
        </w:r>
        <w:proofErr w:type="gramStart"/>
        <w:r>
          <w:t>high level</w:t>
        </w:r>
        <w:proofErr w:type="gramEnd"/>
        <w:r>
          <w:t xml:space="preserve"> reference model of the architectural elements relevant to understand the MB2 reference point is shown in Figure 4.2.1.4-2, reproduced from [18]. More complete reference models for GCS are contained in TS 23.468 [19].</w:t>
        </w:r>
      </w:ins>
    </w:p>
    <w:bookmarkStart w:id="310" w:name="_MON_1455002631"/>
    <w:bookmarkEnd w:id="310"/>
    <w:p w14:paraId="2C8B1E98" w14:textId="77777777" w:rsidR="0045648E" w:rsidRDefault="0045648E" w:rsidP="0045648E">
      <w:pPr>
        <w:jc w:val="center"/>
        <w:rPr>
          <w:ins w:id="311" w:author="Peng Tan" w:date="2020-11-17T16:03:00Z"/>
        </w:rPr>
      </w:pPr>
      <w:ins w:id="312" w:author="Peng Tan" w:date="2020-11-17T16:03:00Z">
        <w:r>
          <w:object w:dxaOrig="9621" w:dyaOrig="4567" w14:anchorId="1F699676">
            <v:shape id="_x0000_i1031" type="#_x0000_t75" style="width:424.5pt;height:228pt" o:ole="">
              <v:imagedata r:id="rId25" o:title="" cropright="7724f"/>
            </v:shape>
            <o:OLEObject Type="Embed" ProgID="Word.Picture.8" ShapeID="_x0000_i1031" DrawAspect="Content" ObjectID="_1667157195" r:id="rId26"/>
          </w:object>
        </w:r>
      </w:ins>
    </w:p>
    <w:p w14:paraId="70217C44" w14:textId="77777777" w:rsidR="0045648E" w:rsidRPr="009F5C50" w:rsidRDefault="0045648E" w:rsidP="0045648E">
      <w:pPr>
        <w:pStyle w:val="TF"/>
        <w:rPr>
          <w:ins w:id="313" w:author="Peng Tan" w:date="2020-11-17T16:03:00Z"/>
        </w:rPr>
      </w:pPr>
      <w:ins w:id="314" w:author="Peng Tan" w:date="2020-11-17T16:03:00Z">
        <w:r w:rsidRPr="009F5C50">
          <w:t xml:space="preserve">Figure </w:t>
        </w:r>
        <w:r>
          <w:t>4.2.1.4-2</w:t>
        </w:r>
        <w:r w:rsidRPr="009F5C50">
          <w:t>: Reference model for MB2 reference point</w:t>
        </w:r>
      </w:ins>
    </w:p>
    <w:p w14:paraId="4FA92EBE" w14:textId="77777777" w:rsidR="0045648E" w:rsidRDefault="0045648E" w:rsidP="0045648E">
      <w:pPr>
        <w:pStyle w:val="B10"/>
        <w:keepNext/>
        <w:ind w:left="0" w:firstLine="0"/>
        <w:rPr>
          <w:ins w:id="315" w:author="Peng Tan" w:date="2020-11-17T16:03:00Z"/>
        </w:rPr>
      </w:pPr>
      <w:ins w:id="316" w:author="Peng Tan" w:date="2020-11-17T16:03:00Z">
        <w:r>
          <w:t>For MBMS delivery, the MB2 interface provides:</w:t>
        </w:r>
      </w:ins>
    </w:p>
    <w:p w14:paraId="28731A8C" w14:textId="77777777" w:rsidR="0045648E" w:rsidRDefault="0045648E" w:rsidP="0045648E">
      <w:pPr>
        <w:pStyle w:val="B2"/>
        <w:keepNext/>
        <w:rPr>
          <w:ins w:id="317" w:author="Peng Tan" w:date="2020-11-17T16:03:00Z"/>
        </w:rPr>
      </w:pPr>
      <w:ins w:id="318" w:author="Peng Tan" w:date="2020-11-17T16:03:00Z">
        <w:r>
          <w:t>-</w:t>
        </w:r>
        <w:r>
          <w:tab/>
          <w:t>MB2</w:t>
        </w:r>
        <w:r>
          <w:noBreakHyphen/>
          <w:t>C procedures defined in TS 23.468 [19], for requesting the BM</w:t>
        </w:r>
        <w:r>
          <w:noBreakHyphen/>
          <w:t>SC to activate, deactivate</w:t>
        </w:r>
        <w:r>
          <w:rPr>
            <w:rFonts w:hint="eastAsia"/>
            <w:lang w:eastAsia="zh-CN"/>
          </w:rPr>
          <w:t>,</w:t>
        </w:r>
        <w:r>
          <w:t xml:space="preserve"> modify an MBMS bearer</w:t>
        </w:r>
        <w:r>
          <w:rPr>
            <w:rFonts w:hint="eastAsia"/>
            <w:lang w:eastAsia="zh-CN"/>
          </w:rPr>
          <w:t>, allocate/deallocate TMGI</w:t>
        </w:r>
        <w:r>
          <w:t>.</w:t>
        </w:r>
      </w:ins>
    </w:p>
    <w:p w14:paraId="62CE396F" w14:textId="77777777" w:rsidR="0045648E" w:rsidRDefault="0045648E" w:rsidP="0045648E">
      <w:pPr>
        <w:pStyle w:val="B2"/>
        <w:rPr>
          <w:ins w:id="319" w:author="Peng Tan" w:date="2020-11-17T16:03:00Z"/>
        </w:rPr>
      </w:pPr>
      <w:ins w:id="320" w:author="Peng Tan" w:date="2020-11-17T16:03:00Z">
        <w:r>
          <w:t>-</w:t>
        </w:r>
        <w:r>
          <w:tab/>
          <w:t>Forwarding of data to be delivered via an MBMS bearer to the BM</w:t>
        </w:r>
        <w:r>
          <w:noBreakHyphen/>
          <w:t>SC via the MB2</w:t>
        </w:r>
        <w:r>
          <w:noBreakHyphen/>
          <w:t>U reference point.</w:t>
        </w:r>
      </w:ins>
    </w:p>
    <w:p w14:paraId="1C7E4998" w14:textId="570A11EF" w:rsidR="0045648E" w:rsidRDefault="0045648E" w:rsidP="0045648E">
      <w:pPr>
        <w:rPr>
          <w:ins w:id="321" w:author="Peng Tan" w:date="2020-11-17T16:03:00Z"/>
        </w:rPr>
      </w:pPr>
      <w:ins w:id="322" w:author="Peng Tan" w:date="2020-11-17T16:03:00Z">
        <w:r>
          <w:t>The MBMS session is identified by TMGI and Flow Identifier, which are assigned by TMGI upon request of the AS function.</w:t>
        </w:r>
      </w:ins>
    </w:p>
    <w:p w14:paraId="33D9FFC5" w14:textId="77777777" w:rsidR="0045648E" w:rsidRDefault="0045648E" w:rsidP="00450597">
      <w:pPr>
        <w:keepNext/>
        <w:rPr>
          <w:ins w:id="323" w:author="Peng Tan" w:date="2020-11-17T16:03:00Z"/>
        </w:rPr>
      </w:pPr>
      <w:ins w:id="324" w:author="Peng Tan" w:date="2020-11-17T16:03:00Z">
        <w:r>
          <w:t>The MB2-U Protocol stack is specified in clause 7 of TS 29.468 [18], as reproduced in Figure 4.2.1.4-3:</w:t>
        </w:r>
      </w:ins>
    </w:p>
    <w:p w14:paraId="4D360135" w14:textId="77777777" w:rsidR="0045648E" w:rsidRDefault="0045648E" w:rsidP="0045648E">
      <w:pPr>
        <w:jc w:val="center"/>
        <w:rPr>
          <w:ins w:id="325" w:author="Peng Tan" w:date="2020-11-17T16:03:00Z"/>
          <w:lang w:val="en-US"/>
        </w:rPr>
      </w:pPr>
      <w:ins w:id="326" w:author="Peng Tan" w:date="2020-11-17T16:03:00Z">
        <w:r w:rsidRPr="009F5C50">
          <w:rPr>
            <w:rFonts w:eastAsia="SimSun"/>
            <w:lang w:val="en-US"/>
          </w:rPr>
          <w:object w:dxaOrig="7955" w:dyaOrig="2034" w14:anchorId="30BDDDDF">
            <v:shape id="_x0000_i1032" type="#_x0000_t75" style="width:478.5pt;height:121.5pt" o:ole="">
              <v:imagedata r:id="rId27" o:title=""/>
            </v:shape>
            <o:OLEObject Type="Embed" ProgID="Visio.Drawing.11" ShapeID="_x0000_i1032" DrawAspect="Content" ObjectID="_1667157196" r:id="rId28"/>
          </w:object>
        </w:r>
      </w:ins>
    </w:p>
    <w:p w14:paraId="2BD92386" w14:textId="77777777" w:rsidR="0045648E" w:rsidRPr="009F5C50" w:rsidRDefault="0045648E" w:rsidP="0045648E">
      <w:pPr>
        <w:pStyle w:val="TF"/>
        <w:rPr>
          <w:ins w:id="327" w:author="Peng Tan" w:date="2020-11-17T16:03:00Z"/>
        </w:rPr>
      </w:pPr>
      <w:ins w:id="328" w:author="Peng Tan" w:date="2020-11-17T16:03:00Z">
        <w:r w:rsidRPr="009F5C50">
          <w:t xml:space="preserve">Figure </w:t>
        </w:r>
        <w:r>
          <w:t>4.2.1.4-3:</w:t>
        </w:r>
        <w:r w:rsidRPr="009F5C50">
          <w:t xml:space="preserve"> The user plane</w:t>
        </w:r>
        <w:r>
          <w:t xml:space="preserve"> protocol stack</w:t>
        </w:r>
      </w:ins>
    </w:p>
    <w:p w14:paraId="44349A48" w14:textId="2D38FBC1" w:rsidR="0045648E" w:rsidRDefault="0045648E" w:rsidP="0045648E">
      <w:pPr>
        <w:rPr>
          <w:ins w:id="329" w:author="Peng Tan" w:date="2020-11-17T16:03:00Z"/>
        </w:rPr>
      </w:pPr>
      <w:ins w:id="330" w:author="Peng Tan" w:date="2020-11-17T16:03:00Z">
        <w:r>
          <w:t>MB2-C protocol is a Diameter</w:t>
        </w:r>
      </w:ins>
      <w:ins w:id="331" w:author="Richard Bradbury" w:date="2020-11-17T21:49:00Z">
        <w:r w:rsidR="00A11ECB">
          <w:t>-</w:t>
        </w:r>
      </w:ins>
      <w:ins w:id="332" w:author="Peng Tan" w:date="2020-11-17T16:03:00Z">
        <w:r>
          <w:t>based protocol as defined in RFC 6733 [</w:t>
        </w:r>
        <w:r w:rsidRPr="00B83237">
          <w:t>20] and in TS 29.468 Annex B [18]. BM</w:t>
        </w:r>
        <w:r w:rsidRPr="00417B58">
          <w:t>-SC is the Diameter server</w:t>
        </w:r>
        <w:r>
          <w:t xml:space="preserve"> in the sense that it is the network element that handles action requests and sends notifications. The </w:t>
        </w:r>
        <w:r w:rsidRPr="00417B58">
          <w:t>AS function act</w:t>
        </w:r>
        <w:r>
          <w:t>s</w:t>
        </w:r>
        <w:r w:rsidRPr="00417B58">
          <w:t xml:space="preserve"> as the Diameter client</w:t>
        </w:r>
        <w:r>
          <w:t xml:space="preserve"> in the sense it is the network element requesting actions and handles notification from the BM-SC. Transport protocol of Diameter messages over MB2-C interfaces make use of SCTP or TCP.</w:t>
        </w:r>
      </w:ins>
    </w:p>
    <w:p w14:paraId="3B56A7B3" w14:textId="77777777" w:rsidR="0045648E" w:rsidRDefault="0045648E" w:rsidP="0045648E">
      <w:pPr>
        <w:pStyle w:val="Heading4"/>
        <w:rPr>
          <w:ins w:id="333" w:author="Peng Tan" w:date="2020-11-17T16:03:00Z"/>
        </w:rPr>
      </w:pPr>
      <w:ins w:id="334" w:author="Peng Tan" w:date="2020-11-17T16:03:00Z">
        <w:r>
          <w:t>4.2.1.5</w:t>
        </w:r>
        <w:r>
          <w:tab/>
          <w:t>MBMS Application Programming Interface and URL</w:t>
        </w:r>
      </w:ins>
    </w:p>
    <w:p w14:paraId="066C60C9" w14:textId="77777777" w:rsidR="0045648E" w:rsidRDefault="0045648E" w:rsidP="0045648E">
      <w:pPr>
        <w:rPr>
          <w:ins w:id="335" w:author="Peng Tan" w:date="2020-11-17T16:03:00Z"/>
        </w:rPr>
      </w:pPr>
      <w:ins w:id="336" w:author="Peng Tan" w:date="2020-11-17T16:03:00Z">
        <w:r>
          <w:t xml:space="preserve">Figure 4.2.1.5-1 (reproduced from TS 26.347 [21]) provides a graphical overview of the Application Programming Interface (API) and URL between the MBMS client and MBMS-aware Application (MAA), referred to as MBMS Application Programming Interfaces (MBMS-APIs). MBMS-aware Application communicates with the MBMS client </w:t>
        </w:r>
        <w:r>
          <w:lastRenderedPageBreak/>
          <w:t>through MBMS-APIs in the user space. MBMS-URL is a universal resource locator that enables a general application to access resoruces delivered through an MBMS User Service using the MBMS URL handler which translates the MBMS-URL to a sequence of MBMS-API calls.</w:t>
        </w:r>
      </w:ins>
    </w:p>
    <w:p w14:paraId="06C9C1EF" w14:textId="77777777" w:rsidR="0045648E" w:rsidRDefault="0045648E" w:rsidP="0045648E">
      <w:pPr>
        <w:jc w:val="center"/>
        <w:rPr>
          <w:ins w:id="337" w:author="Peng Tan" w:date="2020-11-17T16:03:00Z"/>
        </w:rPr>
      </w:pPr>
      <w:ins w:id="338" w:author="Peng Tan" w:date="2020-11-17T16:03:00Z">
        <w:r w:rsidRPr="00EC7C35">
          <w:rPr>
            <w:noProof/>
            <w:lang w:val="en-US" w:eastAsia="zh-CN"/>
          </w:rPr>
          <w:drawing>
            <wp:inline distT="0" distB="0" distL="0" distR="0" wp14:anchorId="34C4BFAB" wp14:editId="7AF9DFF4">
              <wp:extent cx="2973600" cy="2523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73600" cy="2523600"/>
                      </a:xfrm>
                      <a:prstGeom prst="rect">
                        <a:avLst/>
                      </a:prstGeom>
                      <a:noFill/>
                      <a:ln>
                        <a:noFill/>
                      </a:ln>
                    </pic:spPr>
                  </pic:pic>
                </a:graphicData>
              </a:graphic>
            </wp:inline>
          </w:drawing>
        </w:r>
      </w:ins>
    </w:p>
    <w:p w14:paraId="0521A92C" w14:textId="77777777" w:rsidR="0045648E" w:rsidRPr="004E5319" w:rsidRDefault="0045648E" w:rsidP="0045648E">
      <w:pPr>
        <w:pStyle w:val="TF"/>
        <w:rPr>
          <w:ins w:id="339" w:author="Peng Tan" w:date="2020-11-17T16:03:00Z"/>
        </w:rPr>
      </w:pPr>
      <w:ins w:id="340" w:author="Peng Tan" w:date="2020-11-17T16:03:00Z">
        <w:r w:rsidRPr="004E5319">
          <w:t>Figure 4.2.</w:t>
        </w:r>
        <w:r>
          <w:t>1</w:t>
        </w:r>
        <w:r w:rsidRPr="004E5319">
          <w:t>.5-1: MBMS Application Programming API</w:t>
        </w:r>
      </w:ins>
    </w:p>
    <w:p w14:paraId="7763AB10" w14:textId="77777777" w:rsidR="0045648E" w:rsidRDefault="0045648E" w:rsidP="0045648E">
      <w:pPr>
        <w:keepNext/>
        <w:rPr>
          <w:ins w:id="341" w:author="Peng Tan" w:date="2020-11-17T16:03:00Z"/>
        </w:rPr>
      </w:pPr>
      <w:ins w:id="342" w:author="Peng Tan" w:date="2020-11-17T16:03:00Z">
        <w:r>
          <w:t>Details of the following MBMS-APIs can be found in TS 26.347 [21]:</w:t>
        </w:r>
      </w:ins>
    </w:p>
    <w:p w14:paraId="45A679DA" w14:textId="77777777" w:rsidR="0045648E" w:rsidRDefault="0045648E" w:rsidP="0045648E">
      <w:pPr>
        <w:pStyle w:val="B10"/>
        <w:keepNext/>
        <w:numPr>
          <w:ilvl w:val="0"/>
          <w:numId w:val="35"/>
        </w:numPr>
        <w:rPr>
          <w:ins w:id="343" w:author="Peng Tan" w:date="2020-11-17T16:03:00Z"/>
        </w:rPr>
      </w:pPr>
      <w:ins w:id="344" w:author="Peng Tan" w:date="2020-11-17T16:03:00Z">
        <w:r>
          <w:t>File Delivery Application Service API.</w:t>
        </w:r>
      </w:ins>
    </w:p>
    <w:p w14:paraId="1E9D6F8C" w14:textId="77777777" w:rsidR="0045648E" w:rsidRDefault="0045648E" w:rsidP="0045648E">
      <w:pPr>
        <w:pStyle w:val="B10"/>
        <w:keepNext/>
        <w:numPr>
          <w:ilvl w:val="0"/>
          <w:numId w:val="35"/>
        </w:numPr>
        <w:rPr>
          <w:ins w:id="345" w:author="Peng Tan" w:date="2020-11-17T16:03:00Z"/>
        </w:rPr>
      </w:pPr>
      <w:ins w:id="346" w:author="Peng Tan" w:date="2020-11-17T16:03:00Z">
        <w:r>
          <w:t>Media Sreaming Service API.</w:t>
        </w:r>
      </w:ins>
    </w:p>
    <w:p w14:paraId="18CD0F0D" w14:textId="77777777" w:rsidR="0045648E" w:rsidRDefault="0045648E" w:rsidP="0045648E">
      <w:pPr>
        <w:pStyle w:val="B10"/>
        <w:rPr>
          <w:ins w:id="347" w:author="Peng Tan" w:date="2020-11-17T16:03:00Z"/>
        </w:rPr>
      </w:pPr>
      <w:ins w:id="348" w:author="Peng Tan" w:date="2020-11-17T16:03:00Z">
        <w:r>
          <w:t>-</w:t>
        </w:r>
        <w:r>
          <w:tab/>
          <w:t>MBMS Packet Delivery Service API.</w:t>
        </w:r>
      </w:ins>
    </w:p>
    <w:p w14:paraId="2A46C964" w14:textId="77777777" w:rsidR="0045648E" w:rsidRDefault="0045648E" w:rsidP="0045648E">
      <w:pPr>
        <w:pStyle w:val="Heading3"/>
        <w:rPr>
          <w:ins w:id="349" w:author="Peng Tan" w:date="2020-11-17T16:03:00Z"/>
        </w:rPr>
      </w:pPr>
      <w:ins w:id="350" w:author="Peng Tan" w:date="2020-11-17T16:03:00Z">
        <w:r>
          <w:t>4.2.2</w:t>
        </w:r>
        <w:r>
          <w:tab/>
          <w:t>SA2 5MBS Study item on a</w:t>
        </w:r>
        <w:r w:rsidRPr="00573CF8">
          <w:t>rchitectural enhancem</w:t>
        </w:r>
        <w:r>
          <w:t>ents for 5G multicast-broadcast</w:t>
        </w:r>
      </w:ins>
    </w:p>
    <w:p w14:paraId="78A8C762" w14:textId="7387301B" w:rsidR="0045648E" w:rsidRPr="00A96237" w:rsidRDefault="0045648E" w:rsidP="0045648E">
      <w:pPr>
        <w:rPr>
          <w:ins w:id="351" w:author="Peng Tan" w:date="2020-11-17T16:03:00Z"/>
          <w:lang w:val="en-US" w:eastAsia="zh-CN"/>
        </w:rPr>
      </w:pPr>
      <w:ins w:id="352" w:author="Peng Tan" w:date="2020-11-17T16:03:00Z">
        <w:r>
          <w:rPr>
            <w:lang w:val="en-US"/>
          </w:rPr>
          <w:t xml:space="preserve">3GPP SA2 workgroup has been exploring potential solutions to enhance 5G multicast-broadcast functionalities in TS 23.757 </w:t>
        </w:r>
        <w:r w:rsidRPr="009F5C50">
          <w:rPr>
            <w:lang w:val="en-US"/>
          </w:rPr>
          <w:t>[7]</w:t>
        </w:r>
        <w:r>
          <w:rPr>
            <w:lang w:val="en-US"/>
          </w:rPr>
          <w:t xml:space="preserve">. </w:t>
        </w:r>
        <w:r w:rsidRPr="00A96237">
          <w:rPr>
            <w:lang w:val="en-US" w:eastAsia="zh-CN"/>
          </w:rPr>
          <w:t xml:space="preserve">This 5MBS study item is expected to be </w:t>
        </w:r>
        <w:r w:rsidRPr="00B83237">
          <w:rPr>
            <w:lang w:val="en-US" w:eastAsia="zh-CN"/>
          </w:rPr>
          <w:t>completed in Dec</w:t>
        </w:r>
      </w:ins>
      <w:ins w:id="353" w:author="Richard Bradbury" w:date="2020-11-17T21:49:00Z">
        <w:r w:rsidR="00A11ECB">
          <w:rPr>
            <w:lang w:val="en-US" w:eastAsia="zh-CN"/>
          </w:rPr>
          <w:t>ember</w:t>
        </w:r>
      </w:ins>
      <w:ins w:id="354" w:author="Peng Tan" w:date="2020-11-17T16:03:00Z">
        <w:r w:rsidRPr="00B83237">
          <w:rPr>
            <w:lang w:val="en-US" w:eastAsia="zh-CN"/>
          </w:rPr>
          <w:t xml:space="preserve"> 2020</w:t>
        </w:r>
      </w:ins>
      <w:ins w:id="355" w:author="Richard Bradbury" w:date="2020-11-17T21:49:00Z">
        <w:r w:rsidR="00A11ECB">
          <w:rPr>
            <w:lang w:val="en-US" w:eastAsia="zh-CN"/>
          </w:rPr>
          <w:t>,</w:t>
        </w:r>
      </w:ins>
      <w:ins w:id="356" w:author="Peng Tan" w:date="2020-11-17T16:03:00Z">
        <w:r w:rsidRPr="00B83237">
          <w:rPr>
            <w:lang w:val="en-US" w:eastAsia="zh-CN"/>
          </w:rPr>
          <w:t xml:space="preserve"> except those </w:t>
        </w:r>
      </w:ins>
      <w:ins w:id="357" w:author="Richard Bradbury" w:date="2020-11-17T21:50:00Z">
        <w:r w:rsidR="00A11ECB">
          <w:rPr>
            <w:lang w:val="en-US" w:eastAsia="zh-CN"/>
          </w:rPr>
          <w:t xml:space="preserve">aspects </w:t>
        </w:r>
      </w:ins>
      <w:ins w:id="358" w:author="Peng Tan" w:date="2020-11-17T16:03:00Z">
        <w:r w:rsidRPr="00B83237">
          <w:rPr>
            <w:lang w:val="en-US" w:eastAsia="zh-CN"/>
          </w:rPr>
          <w:t>with RAN2 decisions needed. Most of the key issues are under the final evaluation and conclusion phase. This section</w:t>
        </w:r>
        <w:r w:rsidRPr="00B83237">
          <w:rPr>
            <w:lang w:val="en-US"/>
          </w:rPr>
          <w:t xml:space="preserve"> reviews the ongoing SA2 work</w:t>
        </w:r>
      </w:ins>
      <w:ins w:id="359" w:author="Richard Bradbury" w:date="2020-11-17T21:51:00Z">
        <w:r w:rsidR="00A11ECB">
          <w:rPr>
            <w:lang w:val="en-US"/>
          </w:rPr>
          <w:t xml:space="preserve">ing </w:t>
        </w:r>
      </w:ins>
      <w:ins w:id="360" w:author="Peng Tan" w:date="2020-11-17T16:03:00Z">
        <w:r w:rsidRPr="00B83237">
          <w:rPr>
            <w:lang w:val="en-US"/>
          </w:rPr>
          <w:t>group’s activities on enhanced 5G multicast-broadcast architecture.</w:t>
        </w:r>
      </w:ins>
    </w:p>
    <w:p w14:paraId="7DF5F46E" w14:textId="7CE998A4" w:rsidR="0045648E" w:rsidRPr="00644D42" w:rsidRDefault="0045648E" w:rsidP="0045648E">
      <w:pPr>
        <w:rPr>
          <w:ins w:id="361" w:author="Peng Tan" w:date="2020-11-17T16:03:00Z"/>
          <w:rFonts w:eastAsia="SimSun"/>
          <w:lang w:val="en-US" w:eastAsia="zh-CN"/>
        </w:rPr>
      </w:pPr>
      <w:ins w:id="362" w:author="Peng Tan" w:date="2020-11-17T16:03:00Z">
        <w:r w:rsidRPr="00644D42">
          <w:rPr>
            <w:rFonts w:eastAsia="SimSun"/>
            <w:lang w:val="en-US" w:eastAsia="zh-CN"/>
          </w:rPr>
          <w:t xml:space="preserve">The goal of this </w:t>
        </w:r>
      </w:ins>
      <w:ins w:id="363" w:author="Richard Bradbury" w:date="2020-11-17T21:51:00Z">
        <w:r w:rsidR="00A11ECB">
          <w:rPr>
            <w:rFonts w:eastAsia="SimSun"/>
            <w:lang w:val="en-US" w:eastAsia="zh-CN"/>
          </w:rPr>
          <w:t>s</w:t>
        </w:r>
      </w:ins>
      <w:ins w:id="364" w:author="Peng Tan" w:date="2020-11-17T16:03:00Z">
        <w:r w:rsidRPr="00644D42">
          <w:rPr>
            <w:rFonts w:eastAsia="SimSun"/>
            <w:lang w:val="en-US" w:eastAsia="zh-CN"/>
          </w:rPr>
          <w:t>tudy is to identify and evaluate potential enhancements to the 5G system architecture to provide multicast-broadcast services which might be used for different vertical businesses. How to use the provisioned capabilities in a specific service type is out scope of this SID. The objectives are:</w:t>
        </w:r>
      </w:ins>
    </w:p>
    <w:p w14:paraId="5FAF2DA6" w14:textId="3979F84B" w:rsidR="0045648E" w:rsidRPr="00644D42" w:rsidRDefault="0045648E" w:rsidP="0045648E">
      <w:pPr>
        <w:pStyle w:val="B1"/>
        <w:rPr>
          <w:ins w:id="365" w:author="Peng Tan" w:date="2020-11-17T16:03:00Z"/>
          <w:lang w:val="en-US" w:eastAsia="zh-CN"/>
        </w:rPr>
      </w:pPr>
      <w:ins w:id="366" w:author="Peng Tan" w:date="2020-11-17T16:03:00Z">
        <w:r w:rsidRPr="00644D42">
          <w:rPr>
            <w:lang w:val="en-US" w:eastAsia="zh-CN"/>
          </w:rPr>
          <w:t xml:space="preserve">Define the framework, including the functional split between (R)AN and CN, to support multicast/broadcast services, e.g. </w:t>
        </w:r>
        <w:r w:rsidRPr="00A11ECB">
          <w:rPr>
            <w:i/>
            <w:iCs/>
            <w:lang w:val="en-US" w:eastAsia="zh-CN"/>
          </w:rPr>
          <w:t>ad</w:t>
        </w:r>
      </w:ins>
      <w:ins w:id="367" w:author="Richard Bradbury" w:date="2020-11-17T21:51:00Z">
        <w:r w:rsidR="00A11ECB" w:rsidRPr="00A11ECB">
          <w:rPr>
            <w:i/>
            <w:iCs/>
            <w:lang w:val="en-US" w:eastAsia="zh-CN"/>
          </w:rPr>
          <w:t xml:space="preserve"> </w:t>
        </w:r>
      </w:ins>
      <w:ins w:id="368" w:author="Peng Tan" w:date="2020-11-17T16:03:00Z">
        <w:r w:rsidRPr="00A11ECB">
          <w:rPr>
            <w:i/>
            <w:iCs/>
            <w:lang w:val="en-US" w:eastAsia="zh-CN"/>
          </w:rPr>
          <w:t>hoc</w:t>
        </w:r>
        <w:r w:rsidRPr="00644D42">
          <w:rPr>
            <w:lang w:val="en-US" w:eastAsia="zh-CN"/>
          </w:rPr>
          <w:t xml:space="preserve"> multicast/broadcast streams, transparent IPv4/IPv6 multicast delivery, IPTV, software delivery over wireless, group communications and broadcast/multicast IoT applications, V2X applications, public safety.</w:t>
        </w:r>
      </w:ins>
    </w:p>
    <w:p w14:paraId="5E7725B9" w14:textId="77777777" w:rsidR="0045648E" w:rsidRPr="00644D42" w:rsidRDefault="0045648E" w:rsidP="0045648E">
      <w:pPr>
        <w:pStyle w:val="B1"/>
        <w:rPr>
          <w:ins w:id="369" w:author="Peng Tan" w:date="2020-11-17T16:03:00Z"/>
          <w:lang w:val="en-US" w:eastAsia="zh-CN"/>
        </w:rPr>
      </w:pPr>
      <w:ins w:id="370" w:author="Peng Tan" w:date="2020-11-17T16:03:00Z">
        <w:r w:rsidRPr="00644D42">
          <w:rPr>
            <w:lang w:val="en-US" w:eastAsia="zh-CN"/>
          </w:rPr>
          <w:t xml:space="preserve">Support for different levels of services (e.g., transport only mode vs. </w:t>
        </w:r>
        <w:proofErr w:type="gramStart"/>
        <w:r w:rsidRPr="00644D42">
          <w:rPr>
            <w:lang w:val="en-US" w:eastAsia="zh-CN"/>
          </w:rPr>
          <w:t>full service</w:t>
        </w:r>
        <w:proofErr w:type="gramEnd"/>
        <w:r w:rsidRPr="00644D42">
          <w:rPr>
            <w:lang w:val="en-US" w:eastAsia="zh-CN"/>
          </w:rPr>
          <w:t xml:space="preserve"> mode).</w:t>
        </w:r>
      </w:ins>
    </w:p>
    <w:p w14:paraId="1BEF240B" w14:textId="04C1619C" w:rsidR="0045648E" w:rsidRPr="00644D42" w:rsidRDefault="0045648E" w:rsidP="0045648E">
      <w:pPr>
        <w:pStyle w:val="B1"/>
        <w:rPr>
          <w:ins w:id="371" w:author="Peng Tan" w:date="2020-11-17T16:03:00Z"/>
          <w:lang w:val="en-US" w:eastAsia="zh-CN"/>
        </w:rPr>
      </w:pPr>
      <w:ins w:id="372" w:author="Peng Tan" w:date="2020-11-17T16:03:00Z">
        <w:r w:rsidRPr="00644D42">
          <w:rPr>
            <w:lang w:val="en-US" w:eastAsia="zh-CN"/>
          </w:rPr>
          <w:t>Enable flexible (i.e., distributed vs. centralized) network deployment and operation (e.g. separation</w:t>
        </w:r>
      </w:ins>
      <w:ins w:id="373" w:author="Richard Bradbury" w:date="2020-11-17T21:52:00Z">
        <w:r w:rsidR="00A11ECB">
          <w:rPr>
            <w:lang w:val="en-US" w:eastAsia="zh-CN"/>
          </w:rPr>
          <w:t xml:space="preserve"> of the control plane and user plane</w:t>
        </w:r>
      </w:ins>
      <w:ins w:id="374" w:author="Peng Tan" w:date="2020-11-17T16:03:00Z">
        <w:r w:rsidRPr="00644D42">
          <w:rPr>
            <w:lang w:val="en-US" w:eastAsia="zh-CN"/>
          </w:rPr>
          <w:t>).</w:t>
        </w:r>
      </w:ins>
    </w:p>
    <w:p w14:paraId="40467ACF" w14:textId="77777777" w:rsidR="0045648E" w:rsidRPr="00644D42" w:rsidRDefault="0045648E" w:rsidP="0045648E">
      <w:pPr>
        <w:pStyle w:val="B1"/>
        <w:rPr>
          <w:ins w:id="375" w:author="Peng Tan" w:date="2020-11-17T16:03:00Z"/>
          <w:lang w:val="en-US" w:eastAsia="zh-CN"/>
        </w:rPr>
      </w:pPr>
      <w:ins w:id="376" w:author="Peng Tan" w:date="2020-11-17T16:03:00Z">
        <w:r w:rsidRPr="00644D42">
          <w:rPr>
            <w:lang w:val="en-US" w:eastAsia="zh-CN"/>
          </w:rPr>
          <w:t>Address whether and how relevant QoS and PCC rules are applicable to multicast/broadcast services.</w:t>
        </w:r>
      </w:ins>
    </w:p>
    <w:p w14:paraId="6AE2359B" w14:textId="77777777" w:rsidR="0045648E" w:rsidRPr="00644D42" w:rsidRDefault="0045648E" w:rsidP="0045648E">
      <w:pPr>
        <w:pStyle w:val="B1"/>
        <w:rPr>
          <w:ins w:id="377" w:author="Peng Tan" w:date="2020-11-17T16:03:00Z"/>
          <w:lang w:val="en-US" w:eastAsia="zh-CN"/>
        </w:rPr>
      </w:pPr>
      <w:ins w:id="378" w:author="Peng Tan" w:date="2020-11-17T16:03:00Z">
        <w:r w:rsidRPr="00644D42">
          <w:rPr>
            <w:lang w:val="en-US" w:eastAsia="zh-CN"/>
          </w:rPr>
          <w:t>Support use cases and requirements (e.g. service continuity) for public safety, identified in SA1 and SA6 specifications (e.g., TS 22.179 and TS 22.280).</w:t>
        </w:r>
      </w:ins>
    </w:p>
    <w:p w14:paraId="032F766B" w14:textId="09CA58A5" w:rsidR="0045648E" w:rsidRDefault="0045648E" w:rsidP="0045648E">
      <w:pPr>
        <w:rPr>
          <w:ins w:id="379" w:author="Peng Tan" w:date="2020-11-17T16:03:00Z"/>
          <w:rFonts w:eastAsia="SimSun"/>
          <w:lang w:val="en-US" w:eastAsia="zh-CN"/>
        </w:rPr>
      </w:pPr>
      <w:ins w:id="380" w:author="Peng Tan" w:date="2020-11-17T16:03:00Z">
        <w:r w:rsidRPr="00644D42">
          <w:rPr>
            <w:rFonts w:eastAsia="SimSun"/>
            <w:lang w:val="en-US" w:eastAsia="zh-CN"/>
          </w:rPr>
          <w:t>In this study only NR of NG-RAN is considered as wireless access technology. Support for UEs using or moving to an access not supporting multicast/broadcast shall be considered. The impact on RAN is to be analysed by and coordinated with the relevant RAN WGs.</w:t>
        </w:r>
      </w:ins>
    </w:p>
    <w:p w14:paraId="4EDEAB21" w14:textId="77777777" w:rsidR="0045648E" w:rsidRPr="00A96237" w:rsidRDefault="0045648E" w:rsidP="00450597">
      <w:pPr>
        <w:keepNext/>
        <w:rPr>
          <w:ins w:id="381" w:author="Peng Tan" w:date="2020-11-17T16:03:00Z"/>
          <w:lang w:val="en-US" w:eastAsia="zh-CN"/>
        </w:rPr>
      </w:pPr>
      <w:ins w:id="382" w:author="Peng Tan" w:date="2020-11-17T16:03:00Z">
        <w:r w:rsidRPr="00A96237">
          <w:rPr>
            <w:lang w:val="en-US" w:eastAsia="zh-CN"/>
          </w:rPr>
          <w:lastRenderedPageBreak/>
          <w:t xml:space="preserve">Currently there are </w:t>
        </w:r>
        <w:r>
          <w:rPr>
            <w:lang w:val="en-US" w:eastAsia="zh-CN"/>
          </w:rPr>
          <w:t xml:space="preserve">about </w:t>
        </w:r>
        <w:r w:rsidRPr="00A96237">
          <w:rPr>
            <w:lang w:val="en-US" w:eastAsia="zh-CN"/>
          </w:rPr>
          <w:t>46 solutions focusing on the following key issues</w:t>
        </w:r>
        <w:r>
          <w:rPr>
            <w:lang w:val="en-US" w:eastAsia="zh-CN"/>
          </w:rPr>
          <w:t>:</w:t>
        </w:r>
      </w:ins>
    </w:p>
    <w:p w14:paraId="4F57FD09" w14:textId="77777777" w:rsidR="0045648E" w:rsidRPr="00D1012C" w:rsidRDefault="0045648E" w:rsidP="00450597">
      <w:pPr>
        <w:pStyle w:val="B10"/>
        <w:keepNext/>
        <w:rPr>
          <w:ins w:id="383" w:author="Peng Tan" w:date="2020-11-17T16:03:00Z"/>
        </w:rPr>
      </w:pPr>
      <w:ins w:id="384" w:author="Peng Tan" w:date="2020-11-17T16:03:00Z">
        <w:r>
          <w:rPr>
            <w:lang w:val="en-US" w:eastAsia="zh-CN"/>
          </w:rPr>
          <w:t>1.</w:t>
        </w:r>
        <w:r>
          <w:rPr>
            <w:lang w:val="en-US" w:eastAsia="zh-CN"/>
          </w:rPr>
          <w:tab/>
        </w:r>
        <w:r w:rsidRPr="00A96237">
          <w:rPr>
            <w:lang w:val="en-US" w:eastAsia="zh-CN"/>
          </w:rPr>
          <w:t xml:space="preserve">MBS </w:t>
        </w:r>
        <w:r w:rsidRPr="00D1012C">
          <w:t>Session Management.</w:t>
        </w:r>
      </w:ins>
    </w:p>
    <w:p w14:paraId="7D933043" w14:textId="77777777" w:rsidR="0045648E" w:rsidRPr="00D1012C" w:rsidRDefault="0045648E" w:rsidP="00450597">
      <w:pPr>
        <w:pStyle w:val="B10"/>
        <w:keepNext/>
        <w:rPr>
          <w:ins w:id="385" w:author="Peng Tan" w:date="2020-11-17T16:03:00Z"/>
        </w:rPr>
      </w:pPr>
      <w:ins w:id="386" w:author="Peng Tan" w:date="2020-11-17T16:03:00Z">
        <w:r>
          <w:t>2.</w:t>
        </w:r>
        <w:r>
          <w:tab/>
        </w:r>
        <w:r w:rsidRPr="00D1012C">
          <w:t>Definition of Service Levels.</w:t>
        </w:r>
      </w:ins>
    </w:p>
    <w:p w14:paraId="12AF6D0F" w14:textId="77777777" w:rsidR="0045648E" w:rsidRPr="00D1012C" w:rsidRDefault="0045648E" w:rsidP="00450597">
      <w:pPr>
        <w:pStyle w:val="B10"/>
        <w:keepNext/>
        <w:rPr>
          <w:ins w:id="387" w:author="Peng Tan" w:date="2020-11-17T16:03:00Z"/>
        </w:rPr>
      </w:pPr>
      <w:ins w:id="388" w:author="Peng Tan" w:date="2020-11-17T16:03:00Z">
        <w:r>
          <w:t>3.</w:t>
        </w:r>
        <w:r>
          <w:tab/>
        </w:r>
        <w:r w:rsidRPr="00D1012C">
          <w:t>Levels of authorization for Multicast communication services.</w:t>
        </w:r>
      </w:ins>
    </w:p>
    <w:p w14:paraId="6EF78F85" w14:textId="77777777" w:rsidR="0045648E" w:rsidRPr="00D1012C" w:rsidRDefault="0045648E" w:rsidP="00450597">
      <w:pPr>
        <w:pStyle w:val="B10"/>
        <w:keepNext/>
        <w:rPr>
          <w:ins w:id="389" w:author="Peng Tan" w:date="2020-11-17T16:03:00Z"/>
        </w:rPr>
      </w:pPr>
      <w:ins w:id="390" w:author="Peng Tan" w:date="2020-11-17T16:03:00Z">
        <w:r>
          <w:t>4.</w:t>
        </w:r>
        <w:r>
          <w:tab/>
        </w:r>
        <w:r w:rsidRPr="00D1012C">
          <w:t>QoS level support for Multicast and Broadcast communication services.</w:t>
        </w:r>
      </w:ins>
    </w:p>
    <w:p w14:paraId="2A49CE90" w14:textId="075CE468" w:rsidR="0045648E" w:rsidRPr="00D1012C" w:rsidRDefault="0045648E" w:rsidP="00450597">
      <w:pPr>
        <w:pStyle w:val="B10"/>
        <w:keepNext/>
        <w:rPr>
          <w:ins w:id="391" w:author="Peng Tan" w:date="2020-11-17T16:03:00Z"/>
        </w:rPr>
      </w:pPr>
      <w:ins w:id="392" w:author="Peng Tan" w:date="2020-11-17T16:03:00Z">
        <w:r>
          <w:t>5.</w:t>
        </w:r>
        <w:r>
          <w:tab/>
        </w:r>
        <w:r w:rsidRPr="00D1012C">
          <w:t xml:space="preserve">Support of Broadcast TV Video and Radio communication services. </w:t>
        </w:r>
        <w:r w:rsidRPr="00D1012C">
          <w:rPr>
            <w:i/>
            <w:iCs/>
          </w:rPr>
          <w:t>(</w:t>
        </w:r>
        <w:r>
          <w:rPr>
            <w:i/>
            <w:iCs/>
          </w:rPr>
          <w:t>N</w:t>
        </w:r>
        <w:r w:rsidRPr="00D1012C">
          <w:rPr>
            <w:i/>
            <w:iCs/>
          </w:rPr>
          <w:t>ot within Rel</w:t>
        </w:r>
      </w:ins>
      <w:ins w:id="393" w:author="Richard Bradbury" w:date="2020-11-17T21:52:00Z">
        <w:r w:rsidR="00A11ECB">
          <w:rPr>
            <w:i/>
            <w:iCs/>
          </w:rPr>
          <w:t xml:space="preserve">ease </w:t>
        </w:r>
      </w:ins>
      <w:ins w:id="394" w:author="Peng Tan" w:date="2020-11-17T16:03:00Z">
        <w:r w:rsidRPr="00D1012C">
          <w:rPr>
            <w:i/>
            <w:iCs/>
          </w:rPr>
          <w:t>17</w:t>
        </w:r>
        <w:r>
          <w:rPr>
            <w:i/>
            <w:iCs/>
          </w:rPr>
          <w:t>.</w:t>
        </w:r>
        <w:r w:rsidRPr="00D1012C">
          <w:rPr>
            <w:i/>
            <w:iCs/>
          </w:rPr>
          <w:t>)</w:t>
        </w:r>
      </w:ins>
    </w:p>
    <w:p w14:paraId="6C863DDB" w14:textId="77777777" w:rsidR="0045648E" w:rsidRPr="00D1012C" w:rsidRDefault="0045648E" w:rsidP="00450597">
      <w:pPr>
        <w:pStyle w:val="B10"/>
        <w:keepNext/>
        <w:rPr>
          <w:ins w:id="395" w:author="Peng Tan" w:date="2020-11-17T16:03:00Z"/>
        </w:rPr>
      </w:pPr>
      <w:ins w:id="396" w:author="Peng Tan" w:date="2020-11-17T16:03:00Z">
        <w:r>
          <w:t>6.</w:t>
        </w:r>
        <w:r>
          <w:tab/>
        </w:r>
        <w:r w:rsidRPr="00D1012C">
          <w:t>Local MBS service.</w:t>
        </w:r>
      </w:ins>
    </w:p>
    <w:p w14:paraId="74FFE8B3" w14:textId="77777777" w:rsidR="0045648E" w:rsidRPr="00D1012C" w:rsidRDefault="0045648E" w:rsidP="00450597">
      <w:pPr>
        <w:pStyle w:val="B10"/>
        <w:keepNext/>
        <w:rPr>
          <w:ins w:id="397" w:author="Peng Tan" w:date="2020-11-17T16:03:00Z"/>
        </w:rPr>
      </w:pPr>
      <w:ins w:id="398" w:author="Peng Tan" w:date="2020-11-17T16:03:00Z">
        <w:r>
          <w:t>7.</w:t>
        </w:r>
        <w:r>
          <w:tab/>
        </w:r>
        <w:r w:rsidRPr="00D1012C">
          <w:t>Reliable delivery method switching between unicast and multicast.</w:t>
        </w:r>
      </w:ins>
    </w:p>
    <w:p w14:paraId="188F1BD5" w14:textId="0EEF8BE3" w:rsidR="0045648E" w:rsidRPr="00D1012C" w:rsidRDefault="0045648E" w:rsidP="00450597">
      <w:pPr>
        <w:pStyle w:val="B10"/>
        <w:keepNext/>
        <w:rPr>
          <w:ins w:id="399" w:author="Peng Tan" w:date="2020-11-17T16:03:00Z"/>
        </w:rPr>
      </w:pPr>
      <w:ins w:id="400" w:author="Peng Tan" w:date="2020-11-17T16:03:00Z">
        <w:r>
          <w:t>8.</w:t>
        </w:r>
        <w:r>
          <w:tab/>
        </w:r>
        <w:r w:rsidRPr="00D1012C">
          <w:t xml:space="preserve">Reliable switching between unicast and broadcast delivery methods. </w:t>
        </w:r>
        <w:r w:rsidRPr="00D1012C">
          <w:rPr>
            <w:i/>
            <w:iCs/>
          </w:rPr>
          <w:t>(</w:t>
        </w:r>
        <w:r>
          <w:rPr>
            <w:i/>
            <w:iCs/>
          </w:rPr>
          <w:t>N</w:t>
        </w:r>
        <w:r w:rsidRPr="00D1012C">
          <w:rPr>
            <w:i/>
            <w:iCs/>
          </w:rPr>
          <w:t>ot within Rel</w:t>
        </w:r>
      </w:ins>
      <w:ins w:id="401" w:author="Richard Bradbury" w:date="2020-11-17T21:53:00Z">
        <w:r w:rsidR="00A11ECB">
          <w:rPr>
            <w:i/>
            <w:iCs/>
          </w:rPr>
          <w:t xml:space="preserve">ease </w:t>
        </w:r>
      </w:ins>
      <w:ins w:id="402" w:author="Peng Tan" w:date="2020-11-17T16:03:00Z">
        <w:r w:rsidRPr="00D1012C">
          <w:rPr>
            <w:i/>
            <w:iCs/>
          </w:rPr>
          <w:t>17</w:t>
        </w:r>
        <w:r>
          <w:rPr>
            <w:i/>
            <w:iCs/>
          </w:rPr>
          <w:t>.</w:t>
        </w:r>
        <w:r w:rsidRPr="00D1012C">
          <w:rPr>
            <w:i/>
            <w:iCs/>
          </w:rPr>
          <w:t>)</w:t>
        </w:r>
      </w:ins>
    </w:p>
    <w:p w14:paraId="452B7725" w14:textId="77777777" w:rsidR="0045648E" w:rsidRPr="00D1012C" w:rsidRDefault="0045648E" w:rsidP="0045648E">
      <w:pPr>
        <w:pStyle w:val="B10"/>
        <w:rPr>
          <w:ins w:id="403" w:author="Peng Tan" w:date="2020-11-17T16:03:00Z"/>
        </w:rPr>
      </w:pPr>
      <w:ins w:id="404" w:author="Peng Tan" w:date="2020-11-17T16:03:00Z">
        <w:r>
          <w:t>9.</w:t>
        </w:r>
        <w:r>
          <w:tab/>
        </w:r>
        <w:r w:rsidRPr="00D1012C">
          <w:t>Minimizing the interruption of public safety services upon transition between NR/5GC and E-UTRAN/EPC.</w:t>
        </w:r>
      </w:ins>
    </w:p>
    <w:p w14:paraId="2F86AC32" w14:textId="77777777" w:rsidR="0045648E" w:rsidRDefault="0045648E" w:rsidP="0045648E">
      <w:pPr>
        <w:keepNext/>
        <w:rPr>
          <w:ins w:id="405" w:author="Peng Tan" w:date="2020-11-17T16:03:00Z"/>
          <w:lang w:val="en-US"/>
        </w:rPr>
      </w:pPr>
      <w:ins w:id="406" w:author="Peng Tan" w:date="2020-11-17T16:03:00Z">
        <w:r>
          <w:rPr>
            <w:lang w:val="en-US"/>
          </w:rPr>
          <w:t>The study assumes the sequence to eatablish and deliver a Multicast Broadcast (MBS) session is as follows:</w:t>
        </w:r>
      </w:ins>
    </w:p>
    <w:p w14:paraId="5C88C744" w14:textId="77777777" w:rsidR="0045648E" w:rsidRDefault="0045648E" w:rsidP="0045648E">
      <w:pPr>
        <w:pStyle w:val="B10"/>
        <w:keepNext/>
        <w:rPr>
          <w:ins w:id="407" w:author="Peng Tan" w:date="2020-11-17T16:03:00Z"/>
          <w:lang w:eastAsia="ko-KR"/>
        </w:rPr>
      </w:pPr>
      <w:ins w:id="408" w:author="Peng Tan" w:date="2020-11-17T16:03:00Z">
        <w:r>
          <w:rPr>
            <w:lang w:eastAsia="ko-KR"/>
          </w:rPr>
          <w:t>1.</w:t>
        </w:r>
        <w:r>
          <w:rPr>
            <w:lang w:eastAsia="ko-KR"/>
          </w:rPr>
          <w:tab/>
        </w:r>
        <w:r>
          <w:rPr>
            <w:lang w:val="de-DE" w:eastAsia="ko-KR"/>
          </w:rPr>
          <w:t>Optional delivery of</w:t>
        </w:r>
        <w:r>
          <w:rPr>
            <w:lang w:eastAsia="ko-KR"/>
          </w:rPr>
          <w:t xml:space="preserve"> 5G MBS service</w:t>
        </w:r>
        <w:r>
          <w:rPr>
            <w:lang w:val="en-US" w:eastAsia="ko-KR"/>
          </w:rPr>
          <w:t xml:space="preserve"> information</w:t>
        </w:r>
        <w:r>
          <w:rPr>
            <w:lang w:eastAsia="ko-KR"/>
          </w:rPr>
          <w:t xml:space="preserve"> </w:t>
        </w:r>
        <w:r>
          <w:rPr>
            <w:lang w:val="de-DE" w:eastAsia="ko-KR"/>
          </w:rPr>
          <w:t xml:space="preserve">from </w:t>
        </w:r>
        <w:r>
          <w:rPr>
            <w:lang w:eastAsia="ko-KR"/>
          </w:rPr>
          <w:t xml:space="preserve">application/service layer </w:t>
        </w:r>
        <w:r>
          <w:rPr>
            <w:lang w:val="de-DE" w:eastAsia="ko-KR"/>
          </w:rPr>
          <w:t>to</w:t>
        </w:r>
        <w:r>
          <w:rPr>
            <w:lang w:eastAsia="ko-KR"/>
          </w:rPr>
          <w:t xml:space="preserve"> 5GC.</w:t>
        </w:r>
      </w:ins>
    </w:p>
    <w:p w14:paraId="06515206" w14:textId="77777777" w:rsidR="0045648E" w:rsidRDefault="0045648E" w:rsidP="0045648E">
      <w:pPr>
        <w:pStyle w:val="B10"/>
        <w:keepNext/>
        <w:rPr>
          <w:ins w:id="409" w:author="Peng Tan" w:date="2020-11-17T16:03:00Z"/>
          <w:lang w:eastAsia="ko-KR"/>
        </w:rPr>
      </w:pPr>
      <w:ins w:id="410" w:author="Peng Tan" w:date="2020-11-17T16:03:00Z">
        <w:r>
          <w:rPr>
            <w:lang w:eastAsia="ko-KR"/>
          </w:rPr>
          <w:t>2.</w:t>
        </w:r>
        <w:r>
          <w:rPr>
            <w:lang w:eastAsia="ko-KR"/>
          </w:rPr>
          <w:tab/>
          <w:t>UEs participate in receiving MBS flow, i.e. UE requests to join an MBS session (for Multicast session).</w:t>
        </w:r>
      </w:ins>
    </w:p>
    <w:p w14:paraId="78C46D3E" w14:textId="77777777" w:rsidR="0045648E" w:rsidRDefault="0045648E" w:rsidP="0045648E">
      <w:pPr>
        <w:pStyle w:val="B10"/>
        <w:keepNext/>
        <w:rPr>
          <w:ins w:id="411" w:author="Peng Tan" w:date="2020-11-17T16:03:00Z"/>
          <w:lang w:eastAsia="ko-KR"/>
        </w:rPr>
      </w:pPr>
      <w:ins w:id="412" w:author="Peng Tan" w:date="2020-11-17T16:03:00Z">
        <w:r>
          <w:rPr>
            <w:lang w:eastAsia="ko-KR"/>
          </w:rPr>
          <w:t>3.</w:t>
        </w:r>
        <w:r>
          <w:rPr>
            <w:lang w:eastAsia="ko-KR"/>
          </w:rPr>
          <w:tab/>
          <w:t>Establishment of MBS flow transport. This step may happen before step 2 for individual UEs joining an MBS session which is already started.</w:t>
        </w:r>
      </w:ins>
    </w:p>
    <w:p w14:paraId="229FE527" w14:textId="77777777" w:rsidR="0045648E" w:rsidRDefault="0045648E" w:rsidP="0045648E">
      <w:pPr>
        <w:pStyle w:val="B10"/>
        <w:keepNext/>
        <w:rPr>
          <w:ins w:id="413" w:author="Peng Tan" w:date="2020-11-17T16:03:00Z"/>
          <w:lang w:eastAsia="ko-KR"/>
        </w:rPr>
      </w:pPr>
      <w:ins w:id="414" w:author="Peng Tan" w:date="2020-11-17T16:03:00Z">
        <w:r>
          <w:rPr>
            <w:lang w:eastAsia="ko-KR"/>
          </w:rPr>
          <w:t>4.</w:t>
        </w:r>
        <w:r>
          <w:rPr>
            <w:lang w:eastAsia="ko-KR"/>
          </w:rPr>
          <w:tab/>
          <w:t>MBS data delivery to UEs.</w:t>
        </w:r>
      </w:ins>
    </w:p>
    <w:p w14:paraId="6B26C5EF" w14:textId="77777777" w:rsidR="0045648E" w:rsidRDefault="0045648E" w:rsidP="0045648E">
      <w:pPr>
        <w:pStyle w:val="B10"/>
        <w:keepNext/>
        <w:rPr>
          <w:ins w:id="415" w:author="Peng Tan" w:date="2020-11-17T16:03:00Z"/>
          <w:lang w:eastAsia="ko-KR"/>
        </w:rPr>
      </w:pPr>
      <w:ins w:id="416" w:author="Peng Tan" w:date="2020-11-17T16:03:00Z">
        <w:r>
          <w:rPr>
            <w:lang w:eastAsia="ko-KR"/>
          </w:rPr>
          <w:t>5.</w:t>
        </w:r>
        <w:r>
          <w:rPr>
            <w:lang w:eastAsia="ko-KR"/>
          </w:rPr>
          <w:tab/>
          <w:t>UEs stop receiving MBS flow (for Multicast session).</w:t>
        </w:r>
      </w:ins>
    </w:p>
    <w:p w14:paraId="49844794" w14:textId="77777777" w:rsidR="0045648E" w:rsidRDefault="0045648E" w:rsidP="0045648E">
      <w:pPr>
        <w:pStyle w:val="B10"/>
        <w:rPr>
          <w:ins w:id="417" w:author="Peng Tan" w:date="2020-11-17T16:03:00Z"/>
          <w:lang w:eastAsia="ko-KR"/>
        </w:rPr>
      </w:pPr>
      <w:ins w:id="418" w:author="Peng Tan" w:date="2020-11-17T16:03:00Z">
        <w:r>
          <w:rPr>
            <w:lang w:eastAsia="ko-KR"/>
          </w:rPr>
          <w:t>6.</w:t>
        </w:r>
        <w:r>
          <w:rPr>
            <w:lang w:eastAsia="ko-KR"/>
          </w:rPr>
          <w:tab/>
          <w:t>Release of MBS flow transport (what used to be session stop).</w:t>
        </w:r>
      </w:ins>
    </w:p>
    <w:p w14:paraId="72BAC604" w14:textId="77777777" w:rsidR="0045648E" w:rsidRPr="00F62681" w:rsidRDefault="0045648E" w:rsidP="0045648E">
      <w:pPr>
        <w:rPr>
          <w:ins w:id="419" w:author="Peng Tan" w:date="2020-11-17T16:03:00Z"/>
        </w:rPr>
      </w:pPr>
      <w:ins w:id="420" w:author="Peng Tan" w:date="2020-11-17T16:03:00Z">
        <w:r w:rsidRPr="0090490D">
          <w:t xml:space="preserve">Multiple </w:t>
        </w:r>
        <w:r w:rsidRPr="0090490D">
          <w:rPr>
            <w:bCs/>
          </w:rPr>
          <w:t>delivery methods</w:t>
        </w:r>
        <w:r w:rsidRPr="0090490D">
          <w:t xml:space="preserve"> may</w:t>
        </w:r>
        <w:r>
          <w:t xml:space="preserve"> be used to deliver MBS traffic in the 5GS from a single data source to multiple UEs. TR 23.757</w:t>
        </w:r>
        <w:r w:rsidRPr="009F5C50">
          <w:t xml:space="preserve"> [7] </w:t>
        </w:r>
        <w:r>
          <w:t>further described delivery methods in 5G CN and RAN. Two</w:t>
        </w:r>
        <w:r w:rsidRPr="00F62681">
          <w:t xml:space="preserve"> </w:t>
        </w:r>
        <w:r w:rsidRPr="009E351B">
          <w:t>delivery methods</w:t>
        </w:r>
        <w:r w:rsidRPr="00F62681">
          <w:t xml:space="preserve"> are possible</w:t>
        </w:r>
        <w:r>
          <w:t xml:space="preserve"> from the 5G Core Network’s point of view</w:t>
        </w:r>
        <w:r w:rsidRPr="00F62681">
          <w:t>:</w:t>
        </w:r>
      </w:ins>
    </w:p>
    <w:p w14:paraId="024B6BB6" w14:textId="77777777" w:rsidR="0045648E" w:rsidRPr="00F62681" w:rsidRDefault="0045648E" w:rsidP="0045648E">
      <w:pPr>
        <w:pStyle w:val="B10"/>
        <w:rPr>
          <w:ins w:id="421" w:author="Peng Tan" w:date="2020-11-17T16:03:00Z"/>
        </w:rPr>
      </w:pPr>
      <w:ins w:id="422" w:author="Peng Tan" w:date="2020-11-17T16:03:00Z">
        <w:r w:rsidRPr="00A77C00">
          <w:t>-</w:t>
        </w:r>
        <w:r w:rsidRPr="00A77C00">
          <w:tab/>
        </w:r>
        <w:r w:rsidRPr="009E351B">
          <w:rPr>
            <w:b/>
            <w:bCs/>
          </w:rPr>
          <w:t>5GC Individual MBS traffic delivery method</w:t>
        </w:r>
        <w:r w:rsidRPr="00A77C00">
          <w:t>:</w:t>
        </w:r>
        <w:r w:rsidRPr="00F62681">
          <w:t xml:space="preserve"> 5G CN receives a single copy of MBS data packets and delivers separate copies of those MBS data packets to individual UEs via per-UE PDU sessions.</w:t>
        </w:r>
      </w:ins>
    </w:p>
    <w:p w14:paraId="226FDA18" w14:textId="77777777" w:rsidR="0045648E" w:rsidRPr="00F62681" w:rsidRDefault="0045648E" w:rsidP="0045648E">
      <w:pPr>
        <w:pStyle w:val="B10"/>
        <w:rPr>
          <w:ins w:id="423" w:author="Peng Tan" w:date="2020-11-17T16:03:00Z"/>
        </w:rPr>
      </w:pPr>
      <w:ins w:id="424" w:author="Peng Tan" w:date="2020-11-17T16:03:00Z">
        <w:r w:rsidRPr="00F62681">
          <w:t>-</w:t>
        </w:r>
        <w:r w:rsidRPr="00F62681">
          <w:tab/>
        </w:r>
        <w:r w:rsidRPr="009E351B">
          <w:rPr>
            <w:b/>
            <w:bCs/>
          </w:rPr>
          <w:t>5GC Shared MBS traffic delivery method</w:t>
        </w:r>
        <w:r w:rsidRPr="00A77C00">
          <w:t>:</w:t>
        </w:r>
        <w:r w:rsidRPr="00F62681">
          <w:t xml:space="preserve"> 5G CN receives a single copy of MBS data packets and delivers a single copy of those MBS packets packet to a RAN node, which then delivers them to one or multiple UEs</w:t>
        </w:r>
        <w:r>
          <w:t>.</w:t>
        </w:r>
      </w:ins>
    </w:p>
    <w:p w14:paraId="380E8E4F" w14:textId="77777777" w:rsidR="0045648E" w:rsidRPr="00417B58" w:rsidRDefault="0045648E" w:rsidP="0045648E">
      <w:pPr>
        <w:pStyle w:val="NO"/>
        <w:rPr>
          <w:ins w:id="425" w:author="Peng Tan" w:date="2020-11-17T16:03:00Z"/>
        </w:rPr>
      </w:pPr>
      <w:ins w:id="426" w:author="Peng Tan" w:date="2020-11-17T16:03:00Z">
        <w:r w:rsidRPr="00417B58">
          <w:t>NOTE</w:t>
        </w:r>
        <w:r>
          <w:t> 1</w:t>
        </w:r>
        <w:r w:rsidRPr="00417B58">
          <w:t>:</w:t>
        </w:r>
        <w:r>
          <w:tab/>
        </w:r>
        <w:r w:rsidRPr="00417B58">
          <w:t xml:space="preserve">The </w:t>
        </w:r>
        <w:r>
          <w:t>S</w:t>
        </w:r>
        <w:r w:rsidRPr="00417B58">
          <w:t>hared MBS traffic delivery</w:t>
        </w:r>
        <w:r>
          <w:t xml:space="preserve"> method and</w:t>
        </w:r>
        <w:r w:rsidRPr="00417B58">
          <w:t xml:space="preserve"> </w:t>
        </w:r>
        <w:r>
          <w:t>I</w:t>
        </w:r>
        <w:r w:rsidRPr="00417B58">
          <w:t>ndividual MBS traffic delivery</w:t>
        </w:r>
        <w:r>
          <w:t xml:space="preserve"> method are defined in SA2 WG and</w:t>
        </w:r>
        <w:r w:rsidRPr="00417B58">
          <w:t xml:space="preserve"> are listed here for reference only.</w:t>
        </w:r>
      </w:ins>
    </w:p>
    <w:p w14:paraId="21763109" w14:textId="77777777" w:rsidR="0045648E" w:rsidRPr="00F62681" w:rsidRDefault="0045648E" w:rsidP="0045648E">
      <w:pPr>
        <w:keepNext/>
        <w:rPr>
          <w:ins w:id="427" w:author="Peng Tan" w:date="2020-11-17T16:03:00Z"/>
        </w:rPr>
      </w:pPr>
      <w:ins w:id="428" w:author="Peng Tan" w:date="2020-11-17T16:03:00Z">
        <w:r w:rsidRPr="00F62681">
          <w:t xml:space="preserve">From </w:t>
        </w:r>
        <w:r>
          <w:t>the</w:t>
        </w:r>
        <w:r w:rsidRPr="00F62681">
          <w:t xml:space="preserve"> RAN</w:t>
        </w:r>
        <w:r>
          <w:t>’s point of view</w:t>
        </w:r>
        <w:r w:rsidRPr="00F62681">
          <w:t xml:space="preserve">, in </w:t>
        </w:r>
        <w:r>
          <w:t xml:space="preserve">the </w:t>
        </w:r>
        <w:r w:rsidRPr="00F62681">
          <w:t>case of the shared delivery</w:t>
        </w:r>
        <w:r>
          <w:t>,</w:t>
        </w:r>
        <w:r w:rsidRPr="00F62681">
          <w:t xml:space="preserve"> two </w:t>
        </w:r>
        <w:r w:rsidRPr="009E351B">
          <w:rPr>
            <w:bCs/>
          </w:rPr>
          <w:t>delivery methods</w:t>
        </w:r>
        <w:r w:rsidRPr="00F62681">
          <w:t xml:space="preserve"> are available for the transmission of MBS packet flows over </w:t>
        </w:r>
        <w:r>
          <w:t xml:space="preserve">the </w:t>
        </w:r>
        <w:r w:rsidRPr="00F62681">
          <w:t>radio</w:t>
        </w:r>
        <w:r>
          <w:t xml:space="preserve"> interface</w:t>
        </w:r>
        <w:r w:rsidRPr="00F62681">
          <w:t>:</w:t>
        </w:r>
      </w:ins>
    </w:p>
    <w:p w14:paraId="4E43F2EC" w14:textId="77777777" w:rsidR="0045648E" w:rsidRPr="00F62681" w:rsidRDefault="0045648E" w:rsidP="0045648E">
      <w:pPr>
        <w:pStyle w:val="B10"/>
        <w:rPr>
          <w:ins w:id="429" w:author="Peng Tan" w:date="2020-11-17T16:03:00Z"/>
        </w:rPr>
      </w:pPr>
      <w:ins w:id="430" w:author="Peng Tan" w:date="2020-11-17T16:03:00Z">
        <w:r w:rsidRPr="00A77C00">
          <w:t>-</w:t>
        </w:r>
        <w:r w:rsidRPr="00A77C00">
          <w:tab/>
        </w:r>
        <w:r w:rsidRPr="009E351B">
          <w:rPr>
            <w:b/>
            <w:bCs/>
          </w:rPr>
          <w:t>Point-to-Point (PTP) delivery method</w:t>
        </w:r>
        <w:r w:rsidRPr="00A77C00">
          <w:t>:</w:t>
        </w:r>
        <w:r w:rsidRPr="00F62681">
          <w:t xml:space="preserve"> a RAN node delivers separate copies of MBS data packet over radio to individual UE.</w:t>
        </w:r>
      </w:ins>
    </w:p>
    <w:p w14:paraId="1FCB1A9B" w14:textId="77777777" w:rsidR="0045648E" w:rsidRPr="00F62681" w:rsidRDefault="0045648E" w:rsidP="0045648E">
      <w:pPr>
        <w:pStyle w:val="B10"/>
        <w:rPr>
          <w:ins w:id="431" w:author="Peng Tan" w:date="2020-11-17T16:03:00Z"/>
        </w:rPr>
      </w:pPr>
      <w:ins w:id="432" w:author="Peng Tan" w:date="2020-11-17T16:03:00Z">
        <w:r w:rsidRPr="00A77C00">
          <w:t>-</w:t>
        </w:r>
        <w:r w:rsidRPr="00A77C00">
          <w:tab/>
        </w:r>
        <w:r w:rsidRPr="009E351B">
          <w:rPr>
            <w:b/>
            <w:bCs/>
          </w:rPr>
          <w:t>Point-to-Multipoint (PTM) delivery method</w:t>
        </w:r>
        <w:r w:rsidRPr="00A77C00">
          <w:t>:</w:t>
        </w:r>
        <w:r w:rsidRPr="00F62681">
          <w:t xml:space="preserve"> a RAN node delivers a single copy of MBS data packets over radio to a set of UEs.</w:t>
        </w:r>
      </w:ins>
    </w:p>
    <w:p w14:paraId="4DC8821A" w14:textId="77777777" w:rsidR="0045648E" w:rsidRPr="00F62681" w:rsidRDefault="0045648E" w:rsidP="0045648E">
      <w:pPr>
        <w:rPr>
          <w:ins w:id="433" w:author="Peng Tan" w:date="2020-11-17T16:03:00Z"/>
        </w:rPr>
      </w:pPr>
      <w:ins w:id="434" w:author="Peng Tan" w:date="2020-11-17T16:03:00Z">
        <w:r w:rsidRPr="00F62681">
          <w:t>A RAN node may use a</w:t>
        </w:r>
        <w:r>
          <w:t>ny</w:t>
        </w:r>
        <w:r w:rsidRPr="00F62681">
          <w:t xml:space="preserve"> combination of </w:t>
        </w:r>
        <w:r>
          <w:t xml:space="preserve">the </w:t>
        </w:r>
        <w:r w:rsidRPr="00F62681">
          <w:t xml:space="preserve">PTP/PTM </w:t>
        </w:r>
        <w:r>
          <w:t xml:space="preserve">delivery methods </w:t>
        </w:r>
        <w:r w:rsidRPr="00F62681">
          <w:t xml:space="preserve">to deliver an MBS packet to </w:t>
        </w:r>
        <w:r>
          <w:t xml:space="preserve">a population of </w:t>
        </w:r>
        <w:r w:rsidRPr="00F62681">
          <w:t>UEs.</w:t>
        </w:r>
      </w:ins>
    </w:p>
    <w:p w14:paraId="2033F876" w14:textId="77777777" w:rsidR="0045648E" w:rsidRPr="00417B58" w:rsidRDefault="0045648E" w:rsidP="0045648E">
      <w:pPr>
        <w:pStyle w:val="NO"/>
        <w:rPr>
          <w:ins w:id="435" w:author="Peng Tan" w:date="2020-11-17T16:03:00Z"/>
        </w:rPr>
      </w:pPr>
      <w:ins w:id="436" w:author="Peng Tan" w:date="2020-11-17T16:03:00Z">
        <w:r w:rsidRPr="00417B58">
          <w:t>NOTE</w:t>
        </w:r>
        <w:r>
          <w:t> 2</w:t>
        </w:r>
        <w:r w:rsidRPr="00417B58">
          <w:t>:</w:t>
        </w:r>
        <w:r>
          <w:tab/>
        </w:r>
        <w:r w:rsidRPr="00417B58">
          <w:t>The P</w:t>
        </w:r>
        <w:r>
          <w:t xml:space="preserve">TP and PTM delivery methods are </w:t>
        </w:r>
        <w:r w:rsidRPr="00417B58">
          <w:t>defined in RAN WG and are listed here for reference only.</w:t>
        </w:r>
      </w:ins>
    </w:p>
    <w:p w14:paraId="04CF989E" w14:textId="77777777" w:rsidR="0045648E" w:rsidRPr="00F62681" w:rsidRDefault="0045648E" w:rsidP="0045648E">
      <w:pPr>
        <w:keepNext/>
        <w:rPr>
          <w:ins w:id="437" w:author="Peng Tan" w:date="2020-11-17T16:03:00Z"/>
        </w:rPr>
      </w:pPr>
      <w:ins w:id="438" w:author="Peng Tan" w:date="2020-11-17T16:03:00Z">
        <w:r>
          <w:lastRenderedPageBreak/>
          <w:t>As shown in Figure 4.2.2-1</w:t>
        </w:r>
        <w:r w:rsidRPr="00F62681">
          <w:t xml:space="preserve">, </w:t>
        </w:r>
        <w:r>
          <w:t xml:space="preserve">the </w:t>
        </w:r>
        <w:r w:rsidRPr="00F62681">
          <w:t>Shared PTP or PTM delivery method and Individual delivery method may be used at the same time for a 5G MBS session depending on selected solution.</w:t>
        </w:r>
      </w:ins>
    </w:p>
    <w:p w14:paraId="362ADA76" w14:textId="77777777" w:rsidR="00BB0EE6" w:rsidRDefault="00BB0EE6" w:rsidP="0045648E">
      <w:pPr>
        <w:pStyle w:val="TF"/>
        <w:rPr>
          <w:ins w:id="439" w:author="Richard Bradbury" w:date="2020-11-17T21:54:00Z"/>
        </w:rPr>
      </w:pPr>
      <w:ins w:id="440" w:author="Richard Bradbury" w:date="2020-11-17T21:54:00Z">
        <w:r w:rsidRPr="00F62681">
          <w:object w:dxaOrig="9391" w:dyaOrig="6181" w14:anchorId="7EA9C587">
            <v:shape id="_x0000_i1036" type="#_x0000_t75" style="width:444.75pt;height:292.5pt" o:ole="">
              <v:imagedata r:id="rId30" o:title=""/>
            </v:shape>
            <o:OLEObject Type="Embed" ProgID="Visio.Drawing.15" ShapeID="_x0000_i1036" DrawAspect="Content" ObjectID="_1667157197" r:id="rId31"/>
          </w:object>
        </w:r>
      </w:ins>
    </w:p>
    <w:p w14:paraId="50D5AFCB" w14:textId="53FD441C" w:rsidR="0045648E" w:rsidRPr="009F5C50" w:rsidRDefault="0045648E" w:rsidP="0045648E">
      <w:pPr>
        <w:pStyle w:val="TF"/>
        <w:rPr>
          <w:ins w:id="441" w:author="Peng Tan" w:date="2020-11-17T16:03:00Z"/>
        </w:rPr>
      </w:pPr>
      <w:ins w:id="442" w:author="Peng Tan" w:date="2020-11-17T16:03:00Z">
        <w:r w:rsidRPr="009F5C50">
          <w:t>Fig</w:t>
        </w:r>
        <w:r>
          <w:t>ure</w:t>
        </w:r>
        <w:r w:rsidRPr="009F5C50">
          <w:t xml:space="preserve"> </w:t>
        </w:r>
        <w:r>
          <w:t>4.2.2-1:</w:t>
        </w:r>
        <w:r w:rsidRPr="009F5C50">
          <w:t xml:space="preserve"> Overview of User Plane for a multicast session</w:t>
        </w:r>
      </w:ins>
    </w:p>
    <w:p w14:paraId="30C5F13D" w14:textId="77777777" w:rsidR="0045648E" w:rsidRDefault="0045648E" w:rsidP="0045648E">
      <w:pPr>
        <w:rPr>
          <w:ins w:id="443" w:author="Peng Tan" w:date="2020-11-17T16:03:00Z"/>
          <w:lang w:val="en-US"/>
        </w:rPr>
      </w:pPr>
      <w:ins w:id="444" w:author="Peng Tan" w:date="2020-11-17T16:03:00Z">
        <w:r>
          <w:rPr>
            <w:lang w:val="en-US"/>
          </w:rPr>
          <w:t>A set of interim requiremetns are agreed in the conclusion section of TR 23.757 [7]:</w:t>
        </w:r>
      </w:ins>
    </w:p>
    <w:p w14:paraId="34C4799E" w14:textId="77777777" w:rsidR="0045648E" w:rsidRDefault="0045648E" w:rsidP="0045648E">
      <w:pPr>
        <w:pStyle w:val="B10"/>
        <w:rPr>
          <w:ins w:id="445" w:author="Peng Tan" w:date="2020-11-17T16:03:00Z"/>
        </w:rPr>
      </w:pPr>
      <w:ins w:id="446" w:author="Peng Tan" w:date="2020-11-17T16:03:00Z">
        <w:r>
          <w:t>-</w:t>
        </w:r>
        <w:r>
          <w:tab/>
          <w:t xml:space="preserve">For multicast solutions, signalling from the UE to the network to join a multicast session shall be supported by UE and network. Join/leave operation via Control Plane (NAS) signalling shall be supported. </w:t>
        </w:r>
      </w:ins>
    </w:p>
    <w:p w14:paraId="707A6EAC" w14:textId="77777777" w:rsidR="0045648E" w:rsidRDefault="0045648E" w:rsidP="0045648E">
      <w:pPr>
        <w:pStyle w:val="B10"/>
        <w:rPr>
          <w:ins w:id="447" w:author="Peng Tan" w:date="2020-11-17T16:03:00Z"/>
        </w:rPr>
      </w:pPr>
      <w:ins w:id="448" w:author="Peng Tan" w:date="2020-11-17T16:03:00Z">
        <w:r>
          <w:t>-</w:t>
        </w:r>
        <w:r>
          <w:tab/>
          <w:t>For N3 transport of the shared delivery method, GTP-U tunnelling using a transport layer IP multicast method and shared N3 (GTP-U) Point-to-Point tunnel shall be supported with support for QoS.</w:t>
        </w:r>
      </w:ins>
    </w:p>
    <w:p w14:paraId="23F4B93E" w14:textId="77777777" w:rsidR="0045648E" w:rsidRDefault="0045648E" w:rsidP="0045648E">
      <w:pPr>
        <w:pStyle w:val="B10"/>
        <w:rPr>
          <w:ins w:id="449" w:author="Peng Tan" w:date="2020-11-17T16:03:00Z"/>
        </w:rPr>
      </w:pPr>
      <w:ins w:id="450" w:author="Peng Tan" w:date="2020-11-17T16:03:00Z">
        <w:r>
          <w:t>-</w:t>
        </w:r>
        <w:r>
          <w:tab/>
          <w:t>Both 5GC Shared MBS traffic delivery method and 5GC Individual MBS traffic delivery method shall be standardized for multicast data delivery.</w:t>
        </w:r>
      </w:ins>
    </w:p>
    <w:p w14:paraId="7E7343A1" w14:textId="77777777" w:rsidR="0045648E" w:rsidRDefault="0045648E" w:rsidP="0045648E">
      <w:pPr>
        <w:pStyle w:val="B10"/>
        <w:rPr>
          <w:ins w:id="451" w:author="Peng Tan" w:date="2020-11-17T16:03:00Z"/>
        </w:rPr>
      </w:pPr>
      <w:ins w:id="452" w:author="Peng Tan" w:date="2020-11-17T16:03:00Z">
        <w:r>
          <w:t>-</w:t>
        </w:r>
        <w:r>
          <w:tab/>
          <w:t xml:space="preserve">The network shall be able to prepare and start the multicast traffic transmission for </w:t>
        </w:r>
        <w:proofErr w:type="gramStart"/>
        <w:r>
          <w:t>a</w:t>
        </w:r>
        <w:proofErr w:type="gramEnd"/>
        <w:r>
          <w:t xml:space="preserve"> MBS session after MBS service is started.</w:t>
        </w:r>
      </w:ins>
    </w:p>
    <w:p w14:paraId="26F67BF7" w14:textId="77777777" w:rsidR="0045648E" w:rsidRDefault="0045648E" w:rsidP="0045648E">
      <w:pPr>
        <w:pStyle w:val="B10"/>
        <w:rPr>
          <w:ins w:id="453" w:author="Peng Tan" w:date="2020-11-17T16:03:00Z"/>
        </w:rPr>
      </w:pPr>
      <w:ins w:id="454" w:author="Peng Tan" w:date="2020-11-17T16:03:00Z">
        <w:r>
          <w:t>-</w:t>
        </w:r>
        <w:r>
          <w:tab/>
          <w:t>The network shall support selection of MB-SMF or SMF (depending on solution) at session join.</w:t>
        </w:r>
      </w:ins>
    </w:p>
    <w:p w14:paraId="58FE6B9A" w14:textId="77777777" w:rsidR="0045648E" w:rsidRDefault="0045648E" w:rsidP="0045648E">
      <w:pPr>
        <w:pStyle w:val="B10"/>
        <w:rPr>
          <w:ins w:id="455" w:author="Peng Tan" w:date="2020-11-17T16:03:00Z"/>
        </w:rPr>
      </w:pPr>
      <w:ins w:id="456" w:author="Peng Tan" w:date="2020-11-17T16:03:00Z">
        <w:r>
          <w:t>-</w:t>
        </w:r>
        <w:r>
          <w:tab/>
          <w:t>For N3 transport of the 5GC shared MBS delivery method, for unicast transport there shall be 1-1 mapping between MBS Session and GTP-U tunnel towards a RAN node, and for multicast transport there shall be 1-1 mapping between MBS Session and the GTP-U tunnel.</w:t>
        </w:r>
      </w:ins>
    </w:p>
    <w:p w14:paraId="3372C79E" w14:textId="77777777" w:rsidR="0045648E" w:rsidRDefault="0045648E" w:rsidP="0045648E">
      <w:pPr>
        <w:keepNext/>
        <w:rPr>
          <w:ins w:id="457" w:author="Peng Tan" w:date="2020-11-17T16:03:00Z"/>
        </w:rPr>
      </w:pPr>
      <w:ins w:id="458" w:author="Peng Tan" w:date="2020-11-17T16:03:00Z">
        <w:r>
          <w:lastRenderedPageBreak/>
          <w:t>A reference architecture is provided in Annex A.3 of [7], reproduced as Figure 4.2.2-2 here:</w:t>
        </w:r>
      </w:ins>
    </w:p>
    <w:p w14:paraId="5560B59D" w14:textId="77777777" w:rsidR="0045648E" w:rsidRDefault="0045648E" w:rsidP="0045648E">
      <w:pPr>
        <w:jc w:val="center"/>
        <w:rPr>
          <w:ins w:id="459" w:author="Peng Tan" w:date="2020-11-17T16:03:00Z"/>
        </w:rPr>
      </w:pPr>
      <w:ins w:id="460" w:author="Peng Tan" w:date="2020-11-17T16:03:00Z">
        <w:r>
          <w:object w:dxaOrig="7471" w:dyaOrig="6466" w14:anchorId="2C1F0394">
            <v:shape id="_x0000_i1034" type="#_x0000_t75" style="width:398.25pt;height:345pt" o:ole="">
              <v:imagedata r:id="rId32" o:title=""/>
            </v:shape>
            <o:OLEObject Type="Embed" ProgID="Visio.Drawing.15" ShapeID="_x0000_i1034" DrawAspect="Content" ObjectID="_1667157198" r:id="rId33"/>
          </w:object>
        </w:r>
      </w:ins>
    </w:p>
    <w:p w14:paraId="7A24313B" w14:textId="77777777" w:rsidR="0045648E" w:rsidRPr="00BA5854" w:rsidRDefault="0045648E" w:rsidP="0045648E">
      <w:pPr>
        <w:pStyle w:val="TF"/>
        <w:rPr>
          <w:ins w:id="461" w:author="Peng Tan" w:date="2020-11-17T16:03:00Z"/>
        </w:rPr>
      </w:pPr>
      <w:ins w:id="462" w:author="Peng Tan" w:date="2020-11-17T16:03:00Z">
        <w:r w:rsidRPr="00BA5854">
          <w:t xml:space="preserve">Fig. </w:t>
        </w:r>
        <w:r>
          <w:t>4.2.2-2:</w:t>
        </w:r>
        <w:r w:rsidRPr="00BA5854">
          <w:tab/>
          <w:t>5G MBS Reference Architectrue from TR 23.757</w:t>
        </w:r>
      </w:ins>
    </w:p>
    <w:p w14:paraId="5981A589" w14:textId="77777777" w:rsidR="0045648E" w:rsidRPr="00D34B5B" w:rsidRDefault="0045648E" w:rsidP="0045648E">
      <w:pPr>
        <w:keepNext/>
        <w:rPr>
          <w:ins w:id="463" w:author="Peng Tan" w:date="2020-11-17T16:03:00Z"/>
          <w:lang w:eastAsia="ko-KR"/>
        </w:rPr>
      </w:pPr>
      <w:ins w:id="464" w:author="Peng Tan" w:date="2020-11-17T16:03:00Z">
        <w:r w:rsidRPr="00D34B5B">
          <w:rPr>
            <w:lang w:eastAsia="ko-KR"/>
          </w:rPr>
          <w:t>The MBSF performs the following functions:</w:t>
        </w:r>
      </w:ins>
    </w:p>
    <w:p w14:paraId="5DB85169" w14:textId="250BB71D" w:rsidR="0045648E" w:rsidRPr="00D34B5B" w:rsidRDefault="0045648E" w:rsidP="0045648E">
      <w:pPr>
        <w:pStyle w:val="B10"/>
        <w:keepNext/>
        <w:rPr>
          <w:ins w:id="465" w:author="Peng Tan" w:date="2020-11-17T16:03:00Z"/>
        </w:rPr>
      </w:pPr>
      <w:ins w:id="466" w:author="Peng Tan" w:date="2020-11-17T16:03:00Z">
        <w:r w:rsidRPr="00D34B5B">
          <w:t>-</w:t>
        </w:r>
        <w:r w:rsidRPr="00D34B5B">
          <w:tab/>
          <w:t>Service level functionality to support MBS, and interworking with LTE MBMS</w:t>
        </w:r>
      </w:ins>
      <w:ins w:id="467" w:author="Richard Bradbury" w:date="2020-11-17T21:55:00Z">
        <w:r w:rsidR="00BB0EE6">
          <w:t>.</w:t>
        </w:r>
      </w:ins>
    </w:p>
    <w:p w14:paraId="0317FE6B" w14:textId="77777777" w:rsidR="0045648E" w:rsidRPr="00D34B5B" w:rsidRDefault="0045648E" w:rsidP="0045648E">
      <w:pPr>
        <w:pStyle w:val="B10"/>
        <w:keepNext/>
        <w:rPr>
          <w:ins w:id="468" w:author="Peng Tan" w:date="2020-11-17T16:03:00Z"/>
        </w:rPr>
      </w:pPr>
      <w:ins w:id="469" w:author="Peng Tan" w:date="2020-11-17T16:03:00Z">
        <w:r w:rsidRPr="00D34B5B">
          <w:t>-</w:t>
        </w:r>
        <w:r w:rsidRPr="00D34B5B">
          <w:tab/>
          <w:t xml:space="preserve">Interacting with AF and MB-SMF </w:t>
        </w:r>
        <w:r w:rsidRPr="00D34B5B">
          <w:rPr>
            <w:lang w:eastAsia="ko-KR"/>
          </w:rPr>
          <w:t>for MBS session operations, and transport</w:t>
        </w:r>
        <w:r w:rsidRPr="00D34B5B">
          <w:t>.</w:t>
        </w:r>
      </w:ins>
    </w:p>
    <w:p w14:paraId="4A87F71B" w14:textId="4D7C89A2" w:rsidR="0045648E" w:rsidRPr="00D34B5B" w:rsidRDefault="0045648E" w:rsidP="0045648E">
      <w:pPr>
        <w:pStyle w:val="B10"/>
        <w:keepNext/>
        <w:rPr>
          <w:ins w:id="470" w:author="Peng Tan" w:date="2020-11-17T16:03:00Z"/>
        </w:rPr>
      </w:pPr>
      <w:ins w:id="471" w:author="Peng Tan" w:date="2020-11-17T16:03:00Z">
        <w:r w:rsidRPr="00D34B5B">
          <w:t>-</w:t>
        </w:r>
        <w:r w:rsidRPr="00D34B5B">
          <w:tab/>
          <w:t>Selection of MB-SMF for MBS Session</w:t>
        </w:r>
      </w:ins>
      <w:ins w:id="472" w:author="Richard Bradbury" w:date="2020-11-17T21:55:00Z">
        <w:r w:rsidR="00BB0EE6">
          <w:t>.</w:t>
        </w:r>
      </w:ins>
    </w:p>
    <w:p w14:paraId="5D1FB567" w14:textId="77777777" w:rsidR="0045648E" w:rsidRDefault="0045648E" w:rsidP="0045648E">
      <w:pPr>
        <w:pStyle w:val="B10"/>
        <w:rPr>
          <w:ins w:id="473" w:author="Peng Tan" w:date="2020-11-17T16:03:00Z"/>
        </w:rPr>
      </w:pPr>
      <w:ins w:id="474" w:author="Peng Tan" w:date="2020-11-17T16:03:00Z">
        <w:r w:rsidRPr="00D34B5B">
          <w:t>-</w:t>
        </w:r>
        <w:r w:rsidRPr="00D34B5B">
          <w:tab/>
          <w:t>Controlling MBSU if the MBSU is used.</w:t>
        </w:r>
      </w:ins>
    </w:p>
    <w:p w14:paraId="247F2529" w14:textId="77777777" w:rsidR="0045648E" w:rsidRDefault="0045648E" w:rsidP="0045648E">
      <w:pPr>
        <w:pStyle w:val="B10"/>
        <w:keepNext/>
        <w:ind w:left="0" w:firstLine="0"/>
        <w:rPr>
          <w:ins w:id="475" w:author="Peng Tan" w:date="2020-11-17T16:03:00Z"/>
        </w:rPr>
      </w:pPr>
      <w:ins w:id="476" w:author="Peng Tan" w:date="2020-11-17T16:03:00Z">
        <w:r>
          <w:t>The MBSU performs the following functions:</w:t>
        </w:r>
      </w:ins>
    </w:p>
    <w:p w14:paraId="3CC14939" w14:textId="77777777" w:rsidR="0045648E" w:rsidRPr="00D34B5B" w:rsidRDefault="0045648E" w:rsidP="0045648E">
      <w:pPr>
        <w:pStyle w:val="B10"/>
        <w:keepNext/>
        <w:rPr>
          <w:ins w:id="477" w:author="Peng Tan" w:date="2020-11-17T16:03:00Z"/>
        </w:rPr>
      </w:pPr>
      <w:ins w:id="478" w:author="Peng Tan" w:date="2020-11-17T16:03:00Z">
        <w:r>
          <w:t>-</w:t>
        </w:r>
        <w:r>
          <w:tab/>
        </w:r>
        <w:r w:rsidRPr="00D34B5B">
          <w:t>Modification of encoding of MBS data.</w:t>
        </w:r>
      </w:ins>
    </w:p>
    <w:p w14:paraId="5E22D371" w14:textId="77777777" w:rsidR="0045648E" w:rsidRPr="00D34B5B" w:rsidRDefault="0045648E" w:rsidP="0045648E">
      <w:pPr>
        <w:pStyle w:val="B10"/>
        <w:keepNext/>
        <w:rPr>
          <w:ins w:id="479" w:author="Peng Tan" w:date="2020-11-17T16:03:00Z"/>
        </w:rPr>
      </w:pPr>
      <w:ins w:id="480" w:author="Peng Tan" w:date="2020-11-17T16:03:00Z">
        <w:r w:rsidRPr="00D34B5B">
          <w:t>-</w:t>
        </w:r>
        <w:r>
          <w:tab/>
        </w:r>
        <w:r w:rsidRPr="00D34B5B">
          <w:t xml:space="preserve">Media anchor </w:t>
        </w:r>
        <w:r w:rsidRPr="00D34B5B">
          <w:rPr>
            <w:lang w:eastAsia="ko-KR"/>
          </w:rPr>
          <w:t>for MBS data traffic if needed</w:t>
        </w:r>
        <w:r w:rsidRPr="00D34B5B">
          <w:t>.</w:t>
        </w:r>
      </w:ins>
    </w:p>
    <w:p w14:paraId="791677AE" w14:textId="77777777" w:rsidR="0045648E" w:rsidRPr="00D34B5B" w:rsidRDefault="0045648E" w:rsidP="0045648E">
      <w:pPr>
        <w:pStyle w:val="NO"/>
        <w:ind w:left="0" w:firstLine="0"/>
        <w:rPr>
          <w:ins w:id="481" w:author="Peng Tan" w:date="2020-11-17T16:03:00Z"/>
        </w:rPr>
      </w:pPr>
      <w:ins w:id="482" w:author="Peng Tan" w:date="2020-11-17T16:03:00Z">
        <w:r w:rsidRPr="00D34B5B">
          <w:t>NOTE</w:t>
        </w:r>
        <w:r>
          <w:t xml:space="preserve"> 3</w:t>
        </w:r>
        <w:r w:rsidRPr="00D34B5B">
          <w:t>:</w:t>
        </w:r>
        <w:r>
          <w:tab/>
        </w:r>
        <w:r w:rsidRPr="00D34B5B">
          <w:t>The MBSF and the MBSU may be co</w:t>
        </w:r>
        <w:r>
          <w:t>-</w:t>
        </w:r>
        <w:r w:rsidRPr="00D34B5B">
          <w:t>located or deployed separately.</w:t>
        </w:r>
      </w:ins>
    </w:p>
    <w:p w14:paraId="6D638C69" w14:textId="0EDCA602" w:rsidR="00DC49BB" w:rsidRPr="0045648E" w:rsidRDefault="0045648E" w:rsidP="0032237D">
      <w:ins w:id="483" w:author="Peng Tan" w:date="2020-11-17T16:03:00Z">
        <w:r>
          <w:t xml:space="preserve">Editor’s Notes: </w:t>
        </w:r>
        <w:r w:rsidRPr="002E3F2C">
          <w:t>The MBSF-U and MBSF-C could be a part of 5GMS AS and 5GMS AF respectively in 5G Media Streaming General Architecture as depicted in Figure 4.4-1.</w:t>
        </w:r>
      </w:ins>
    </w:p>
    <w:p w14:paraId="45707BEA" w14:textId="697CC1D0" w:rsidR="00DB78B8" w:rsidRPr="004C243C" w:rsidRDefault="004C243C" w:rsidP="004C243C">
      <w:pPr>
        <w:pStyle w:val="Changefirst"/>
        <w:pageBreakBefore w:val="0"/>
      </w:pPr>
      <w:r>
        <w:t>END OF CHANGES</w:t>
      </w:r>
    </w:p>
    <w:sectPr w:rsidR="00DB78B8" w:rsidRPr="004C243C" w:rsidSect="00491F86">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6FD911" w14:textId="77777777" w:rsidR="00D8572C" w:rsidRDefault="00D8572C">
      <w:r>
        <w:separator/>
      </w:r>
    </w:p>
  </w:endnote>
  <w:endnote w:type="continuationSeparator" w:id="0">
    <w:p w14:paraId="3943DA03" w14:textId="77777777" w:rsidR="00D8572C" w:rsidRDefault="00D857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399B6" w14:textId="77777777" w:rsidR="00726C8A" w:rsidRDefault="00726C8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653050" w14:textId="77777777" w:rsidR="00D8572C" w:rsidRDefault="00D8572C">
      <w:r>
        <w:separator/>
      </w:r>
    </w:p>
  </w:footnote>
  <w:footnote w:type="continuationSeparator" w:id="0">
    <w:p w14:paraId="45B8DCC3" w14:textId="77777777" w:rsidR="00D8572C" w:rsidRDefault="00D857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014B2F" w14:textId="77777777" w:rsidR="00726C8A" w:rsidRDefault="00726C8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8B64B" w14:textId="77777777" w:rsidR="00726C8A" w:rsidRDefault="00726C8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E43E2">
      <w:rPr>
        <w:rFonts w:ascii="Arial" w:hAnsi="Arial" w:cs="Arial"/>
        <w:b/>
        <w:noProof/>
        <w:sz w:val="18"/>
        <w:szCs w:val="18"/>
      </w:rPr>
      <w:t>14</w:t>
    </w:r>
    <w:r>
      <w:rPr>
        <w:rFonts w:ascii="Arial" w:hAnsi="Arial" w:cs="Arial"/>
        <w:b/>
        <w:sz w:val="18"/>
        <w:szCs w:val="18"/>
      </w:rPr>
      <w:fldChar w:fldCharType="end"/>
    </w:r>
  </w:p>
  <w:p w14:paraId="30563A2E" w14:textId="77777777" w:rsidR="00726C8A" w:rsidRDefault="00726C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2AD44D1"/>
    <w:multiLevelType w:val="hybridMultilevel"/>
    <w:tmpl w:val="FBE88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4C69FD"/>
    <w:multiLevelType w:val="hybridMultilevel"/>
    <w:tmpl w:val="D5107C3C"/>
    <w:lvl w:ilvl="0" w:tplc="6BC852E2">
      <w:start w:val="1"/>
      <w:numFmt w:val="bullet"/>
      <w:lvlText w:val="-"/>
      <w:lvlJc w:val="left"/>
      <w:pPr>
        <w:ind w:left="420" w:hanging="420"/>
      </w:pPr>
      <w:rPr>
        <w:rFonts w:ascii="Times New Roman" w:eastAsia="DengXi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6369F6"/>
    <w:multiLevelType w:val="hybridMultilevel"/>
    <w:tmpl w:val="8708CCB0"/>
    <w:lvl w:ilvl="0" w:tplc="0809000F">
      <w:start w:val="1"/>
      <w:numFmt w:val="decimal"/>
      <w:lvlText w:val="%1."/>
      <w:lvlJc w:val="left"/>
      <w:pPr>
        <w:tabs>
          <w:tab w:val="num" w:pos="1457"/>
        </w:tabs>
        <w:ind w:left="1457" w:hanging="453"/>
      </w:pPr>
      <w:rPr>
        <w:rFonts w:hint="default"/>
        <w:color w:val="auto"/>
      </w:rPr>
    </w:lvl>
    <w:lvl w:ilvl="1" w:tplc="08090019" w:tentative="1">
      <w:start w:val="1"/>
      <w:numFmt w:val="lowerLetter"/>
      <w:lvlText w:val="%2."/>
      <w:lvlJc w:val="left"/>
      <w:pPr>
        <w:ind w:left="2160" w:hanging="360"/>
      </w:pPr>
    </w:lvl>
    <w:lvl w:ilvl="2" w:tplc="0809001B">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15:restartNumberingAfterBreak="0">
    <w:nsid w:val="08EE4BB8"/>
    <w:multiLevelType w:val="multilevel"/>
    <w:tmpl w:val="37F4D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104513"/>
    <w:multiLevelType w:val="hybridMultilevel"/>
    <w:tmpl w:val="A64AFD16"/>
    <w:lvl w:ilvl="0" w:tplc="CA687F42">
      <w:start w:val="4"/>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16C4157B"/>
    <w:multiLevelType w:val="hybridMultilevel"/>
    <w:tmpl w:val="78E66F60"/>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7A40AA1"/>
    <w:multiLevelType w:val="hybridMultilevel"/>
    <w:tmpl w:val="F09AEEEA"/>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29BB3440"/>
    <w:multiLevelType w:val="hybridMultilevel"/>
    <w:tmpl w:val="83FA970E"/>
    <w:lvl w:ilvl="0" w:tplc="0809001B">
      <w:start w:val="1"/>
      <w:numFmt w:val="lowerRoman"/>
      <w:lvlText w:val="%1."/>
      <w:lvlJc w:val="right"/>
      <w:pPr>
        <w:ind w:left="2880" w:hanging="18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B4538FE"/>
    <w:multiLevelType w:val="hybridMultilevel"/>
    <w:tmpl w:val="2C2044B8"/>
    <w:lvl w:ilvl="0" w:tplc="416C3BC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D7018E"/>
    <w:multiLevelType w:val="multilevel"/>
    <w:tmpl w:val="A93C02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8E1372"/>
    <w:multiLevelType w:val="hybridMultilevel"/>
    <w:tmpl w:val="3B7C87A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927843"/>
    <w:multiLevelType w:val="hybridMultilevel"/>
    <w:tmpl w:val="F3280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F375B4"/>
    <w:multiLevelType w:val="hybridMultilevel"/>
    <w:tmpl w:val="E3EC6A4C"/>
    <w:lvl w:ilvl="0" w:tplc="1F0202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A830E4"/>
    <w:multiLevelType w:val="hybridMultilevel"/>
    <w:tmpl w:val="BCC69D40"/>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D3006"/>
    <w:multiLevelType w:val="hybridMultilevel"/>
    <w:tmpl w:val="1D30239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3572F04"/>
    <w:multiLevelType w:val="hybridMultilevel"/>
    <w:tmpl w:val="A1E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6859EF"/>
    <w:multiLevelType w:val="hybridMultilevel"/>
    <w:tmpl w:val="FC40AC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49D407C1"/>
    <w:multiLevelType w:val="hybridMultilevel"/>
    <w:tmpl w:val="52D8966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1031453"/>
    <w:multiLevelType w:val="hybridMultilevel"/>
    <w:tmpl w:val="B63498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A74336"/>
    <w:multiLevelType w:val="hybridMultilevel"/>
    <w:tmpl w:val="3E744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43BAB"/>
    <w:multiLevelType w:val="hybridMultilevel"/>
    <w:tmpl w:val="9BE06722"/>
    <w:lvl w:ilvl="0" w:tplc="F8BE2890">
      <w:numFmt w:val="bullet"/>
      <w:lvlText w:val="-"/>
      <w:lvlJc w:val="left"/>
      <w:pPr>
        <w:ind w:left="704" w:hanging="420"/>
      </w:pPr>
      <w:rPr>
        <w:rFonts w:ascii="Arial" w:hAnsi="Arial" w:hint="default"/>
        <w:sz w:val="20"/>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5CFE3712"/>
    <w:multiLevelType w:val="hybridMultilevel"/>
    <w:tmpl w:val="D620348E"/>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2C60BA5"/>
    <w:multiLevelType w:val="hybridMultilevel"/>
    <w:tmpl w:val="E22690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3003810"/>
    <w:multiLevelType w:val="hybridMultilevel"/>
    <w:tmpl w:val="F9E8F76A"/>
    <w:lvl w:ilvl="0" w:tplc="04090001">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C55547A"/>
    <w:multiLevelType w:val="hybridMultilevel"/>
    <w:tmpl w:val="0790A1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4413F7"/>
    <w:multiLevelType w:val="hybridMultilevel"/>
    <w:tmpl w:val="5EA8B71A"/>
    <w:lvl w:ilvl="0" w:tplc="445CC8FE">
      <w:start w:val="9"/>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78C10BC"/>
    <w:multiLevelType w:val="hybridMultilevel"/>
    <w:tmpl w:val="6EFEA6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8163030"/>
    <w:multiLevelType w:val="hybridMultilevel"/>
    <w:tmpl w:val="C6E27DFA"/>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F692C9E"/>
    <w:multiLevelType w:val="hybridMultilevel"/>
    <w:tmpl w:val="E18EB5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9"/>
  </w:num>
  <w:num w:numId="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
    <w:abstractNumId w:val="1"/>
  </w:num>
  <w:num w:numId="5">
    <w:abstractNumId w:val="28"/>
  </w:num>
  <w:num w:numId="6">
    <w:abstractNumId w:val="10"/>
  </w:num>
  <w:num w:numId="7">
    <w:abstractNumId w:val="14"/>
  </w:num>
  <w:num w:numId="8">
    <w:abstractNumId w:val="23"/>
  </w:num>
  <w:num w:numId="9">
    <w:abstractNumId w:val="7"/>
  </w:num>
  <w:num w:numId="10">
    <w:abstractNumId w:val="16"/>
  </w:num>
  <w:num w:numId="11">
    <w:abstractNumId w:val="21"/>
  </w:num>
  <w:num w:numId="12">
    <w:abstractNumId w:val="17"/>
  </w:num>
  <w:num w:numId="13">
    <w:abstractNumId w:val="4"/>
  </w:num>
  <w:num w:numId="14">
    <w:abstractNumId w:val="9"/>
  </w:num>
  <w:num w:numId="15">
    <w:abstractNumId w:val="32"/>
  </w:num>
  <w:num w:numId="16">
    <w:abstractNumId w:val="26"/>
  </w:num>
  <w:num w:numId="17">
    <w:abstractNumId w:val="31"/>
  </w:num>
  <w:num w:numId="18">
    <w:abstractNumId w:val="27"/>
  </w:num>
  <w:num w:numId="19">
    <w:abstractNumId w:val="22"/>
  </w:num>
  <w:num w:numId="20">
    <w:abstractNumId w:val="18"/>
  </w:num>
  <w:num w:numId="21">
    <w:abstractNumId w:val="33"/>
  </w:num>
  <w:num w:numId="22">
    <w:abstractNumId w:val="12"/>
  </w:num>
  <w:num w:numId="23">
    <w:abstractNumId w:val="5"/>
  </w:num>
  <w:num w:numId="24">
    <w:abstractNumId w:val="20"/>
  </w:num>
  <w:num w:numId="25">
    <w:abstractNumId w:val="30"/>
  </w:num>
  <w:num w:numId="26">
    <w:abstractNumId w:val="25"/>
  </w:num>
  <w:num w:numId="27">
    <w:abstractNumId w:val="8"/>
  </w:num>
  <w:num w:numId="28">
    <w:abstractNumId w:val="11"/>
  </w:num>
  <w:num w:numId="29">
    <w:abstractNumId w:val="2"/>
  </w:num>
  <w:num w:numId="30">
    <w:abstractNumId w:val="19"/>
  </w:num>
  <w:num w:numId="31">
    <w:abstractNumId w:val="3"/>
  </w:num>
  <w:num w:numId="32">
    <w:abstractNumId w:val="13"/>
  </w:num>
  <w:num w:numId="33">
    <w:abstractNumId w:val="15"/>
  </w:num>
  <w:num w:numId="34">
    <w:abstractNumId w:val="24"/>
  </w:num>
  <w:num w:numId="3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ichard Bradbury">
    <w15:presenceInfo w15:providerId="None" w15:userId="Richard Bradbury"/>
  </w15:person>
  <w15:person w15:author="Peng Tan">
    <w15:presenceInfo w15:providerId="AD" w15:userId="S-1-5-21-1119643175-775699462-1943422765-493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Q3NDExNjMzNrS0MDZR0lEKTi0uzszPAykwNK4FAFUBlSwtAAAA"/>
  </w:docVars>
  <w:rsids>
    <w:rsidRoot w:val="00022E4A"/>
    <w:rsid w:val="00002DDF"/>
    <w:rsid w:val="0000449E"/>
    <w:rsid w:val="00007F54"/>
    <w:rsid w:val="00014A6B"/>
    <w:rsid w:val="00015ADA"/>
    <w:rsid w:val="00016DFB"/>
    <w:rsid w:val="00021E10"/>
    <w:rsid w:val="00022E4A"/>
    <w:rsid w:val="0002788E"/>
    <w:rsid w:val="00034132"/>
    <w:rsid w:val="00046B07"/>
    <w:rsid w:val="000508A9"/>
    <w:rsid w:val="00053869"/>
    <w:rsid w:val="000749B3"/>
    <w:rsid w:val="00075312"/>
    <w:rsid w:val="000A6394"/>
    <w:rsid w:val="000A6C1D"/>
    <w:rsid w:val="000A71C4"/>
    <w:rsid w:val="000B4417"/>
    <w:rsid w:val="000B7FED"/>
    <w:rsid w:val="000C038A"/>
    <w:rsid w:val="000C3801"/>
    <w:rsid w:val="000C6598"/>
    <w:rsid w:val="000D01D2"/>
    <w:rsid w:val="000D3AEC"/>
    <w:rsid w:val="000D61FA"/>
    <w:rsid w:val="000F32CD"/>
    <w:rsid w:val="000F3F52"/>
    <w:rsid w:val="0010089C"/>
    <w:rsid w:val="001024E4"/>
    <w:rsid w:val="00103DB8"/>
    <w:rsid w:val="00104B8D"/>
    <w:rsid w:val="00112165"/>
    <w:rsid w:val="0011599C"/>
    <w:rsid w:val="00121454"/>
    <w:rsid w:val="001230AB"/>
    <w:rsid w:val="0012311B"/>
    <w:rsid w:val="00123995"/>
    <w:rsid w:val="00131BB8"/>
    <w:rsid w:val="001356F8"/>
    <w:rsid w:val="00141E9C"/>
    <w:rsid w:val="00144572"/>
    <w:rsid w:val="00145D43"/>
    <w:rsid w:val="00146279"/>
    <w:rsid w:val="0014774F"/>
    <w:rsid w:val="00157DC9"/>
    <w:rsid w:val="001605D8"/>
    <w:rsid w:val="00163315"/>
    <w:rsid w:val="00163C8A"/>
    <w:rsid w:val="0016585D"/>
    <w:rsid w:val="00166DBD"/>
    <w:rsid w:val="00180D56"/>
    <w:rsid w:val="0018517D"/>
    <w:rsid w:val="00192C46"/>
    <w:rsid w:val="001A08B3"/>
    <w:rsid w:val="001A1144"/>
    <w:rsid w:val="001A7B60"/>
    <w:rsid w:val="001B52F0"/>
    <w:rsid w:val="001B7568"/>
    <w:rsid w:val="001B7A65"/>
    <w:rsid w:val="001D2DD4"/>
    <w:rsid w:val="001D5A4D"/>
    <w:rsid w:val="001E1BC4"/>
    <w:rsid w:val="001E414A"/>
    <w:rsid w:val="001E41F3"/>
    <w:rsid w:val="001E4528"/>
    <w:rsid w:val="001F6BFB"/>
    <w:rsid w:val="002071EF"/>
    <w:rsid w:val="00207FAC"/>
    <w:rsid w:val="0023250E"/>
    <w:rsid w:val="0026004D"/>
    <w:rsid w:val="00263C32"/>
    <w:rsid w:val="002640DD"/>
    <w:rsid w:val="00271A89"/>
    <w:rsid w:val="00275D12"/>
    <w:rsid w:val="00275D33"/>
    <w:rsid w:val="00276890"/>
    <w:rsid w:val="00283227"/>
    <w:rsid w:val="00284470"/>
    <w:rsid w:val="00284FEB"/>
    <w:rsid w:val="002860C4"/>
    <w:rsid w:val="0029088F"/>
    <w:rsid w:val="002912FF"/>
    <w:rsid w:val="002948D3"/>
    <w:rsid w:val="00297C8C"/>
    <w:rsid w:val="002A5833"/>
    <w:rsid w:val="002B0347"/>
    <w:rsid w:val="002B3C05"/>
    <w:rsid w:val="002B5741"/>
    <w:rsid w:val="002C0E3D"/>
    <w:rsid w:val="002C2100"/>
    <w:rsid w:val="002C4961"/>
    <w:rsid w:val="002C7E85"/>
    <w:rsid w:val="002D2FB1"/>
    <w:rsid w:val="002D4AA4"/>
    <w:rsid w:val="002E0338"/>
    <w:rsid w:val="002E3F2C"/>
    <w:rsid w:val="002E4BA1"/>
    <w:rsid w:val="002F0E47"/>
    <w:rsid w:val="00305409"/>
    <w:rsid w:val="0031027C"/>
    <w:rsid w:val="0032237D"/>
    <w:rsid w:val="00327B7C"/>
    <w:rsid w:val="00330B38"/>
    <w:rsid w:val="003422F8"/>
    <w:rsid w:val="0034293E"/>
    <w:rsid w:val="0034694D"/>
    <w:rsid w:val="00352F98"/>
    <w:rsid w:val="00356AC6"/>
    <w:rsid w:val="00356FDE"/>
    <w:rsid w:val="003609EF"/>
    <w:rsid w:val="0036231A"/>
    <w:rsid w:val="00365BC4"/>
    <w:rsid w:val="00374DD4"/>
    <w:rsid w:val="003A35A3"/>
    <w:rsid w:val="003B0FCF"/>
    <w:rsid w:val="003B7BC1"/>
    <w:rsid w:val="003C7D23"/>
    <w:rsid w:val="003D0C94"/>
    <w:rsid w:val="003D4EA1"/>
    <w:rsid w:val="003D50FF"/>
    <w:rsid w:val="003D6AB3"/>
    <w:rsid w:val="003E1A36"/>
    <w:rsid w:val="003E2180"/>
    <w:rsid w:val="003E4BF5"/>
    <w:rsid w:val="003E7158"/>
    <w:rsid w:val="003E71B4"/>
    <w:rsid w:val="003E7570"/>
    <w:rsid w:val="003F3260"/>
    <w:rsid w:val="00410371"/>
    <w:rsid w:val="00421670"/>
    <w:rsid w:val="004242F1"/>
    <w:rsid w:val="00437C9C"/>
    <w:rsid w:val="00450597"/>
    <w:rsid w:val="0045564D"/>
    <w:rsid w:val="0045648E"/>
    <w:rsid w:val="00457DF7"/>
    <w:rsid w:val="00460F39"/>
    <w:rsid w:val="00462BC9"/>
    <w:rsid w:val="00473BE8"/>
    <w:rsid w:val="0048634B"/>
    <w:rsid w:val="0049119E"/>
    <w:rsid w:val="00491F86"/>
    <w:rsid w:val="00495416"/>
    <w:rsid w:val="00497823"/>
    <w:rsid w:val="004A3685"/>
    <w:rsid w:val="004B2A89"/>
    <w:rsid w:val="004B75B7"/>
    <w:rsid w:val="004C243C"/>
    <w:rsid w:val="004D285E"/>
    <w:rsid w:val="004D2CA9"/>
    <w:rsid w:val="004E5319"/>
    <w:rsid w:val="004F30D9"/>
    <w:rsid w:val="00502D22"/>
    <w:rsid w:val="00506B9B"/>
    <w:rsid w:val="0051580D"/>
    <w:rsid w:val="005225E8"/>
    <w:rsid w:val="0053311D"/>
    <w:rsid w:val="005370F9"/>
    <w:rsid w:val="0054471B"/>
    <w:rsid w:val="00547111"/>
    <w:rsid w:val="005633B0"/>
    <w:rsid w:val="00573CF8"/>
    <w:rsid w:val="00581EEC"/>
    <w:rsid w:val="005907B7"/>
    <w:rsid w:val="00592D74"/>
    <w:rsid w:val="00593E17"/>
    <w:rsid w:val="00596A90"/>
    <w:rsid w:val="0059760D"/>
    <w:rsid w:val="005A185B"/>
    <w:rsid w:val="005A1B0E"/>
    <w:rsid w:val="005B70B7"/>
    <w:rsid w:val="005C3817"/>
    <w:rsid w:val="005C4BC0"/>
    <w:rsid w:val="005C4F2B"/>
    <w:rsid w:val="005D31DF"/>
    <w:rsid w:val="005D372A"/>
    <w:rsid w:val="005E0F85"/>
    <w:rsid w:val="005E1C6D"/>
    <w:rsid w:val="005E2C44"/>
    <w:rsid w:val="005E4C12"/>
    <w:rsid w:val="005E596A"/>
    <w:rsid w:val="005F0D86"/>
    <w:rsid w:val="005F3EB8"/>
    <w:rsid w:val="005F4FBC"/>
    <w:rsid w:val="005F7EF8"/>
    <w:rsid w:val="006064C9"/>
    <w:rsid w:val="00612F74"/>
    <w:rsid w:val="00615CAD"/>
    <w:rsid w:val="00621188"/>
    <w:rsid w:val="006225D5"/>
    <w:rsid w:val="006257ED"/>
    <w:rsid w:val="006369F3"/>
    <w:rsid w:val="00637BD9"/>
    <w:rsid w:val="006472FA"/>
    <w:rsid w:val="00652773"/>
    <w:rsid w:val="00655006"/>
    <w:rsid w:val="00656115"/>
    <w:rsid w:val="006610F5"/>
    <w:rsid w:val="00661145"/>
    <w:rsid w:val="00676096"/>
    <w:rsid w:val="006811C4"/>
    <w:rsid w:val="0068549B"/>
    <w:rsid w:val="00695808"/>
    <w:rsid w:val="006976C7"/>
    <w:rsid w:val="006B12AB"/>
    <w:rsid w:val="006B3240"/>
    <w:rsid w:val="006B46FB"/>
    <w:rsid w:val="006C73AF"/>
    <w:rsid w:val="006D2751"/>
    <w:rsid w:val="006D562E"/>
    <w:rsid w:val="006E1C16"/>
    <w:rsid w:val="006E21FB"/>
    <w:rsid w:val="006E58C5"/>
    <w:rsid w:val="006E7AA9"/>
    <w:rsid w:val="00701A1A"/>
    <w:rsid w:val="00707EEB"/>
    <w:rsid w:val="007170A3"/>
    <w:rsid w:val="007243A5"/>
    <w:rsid w:val="0072635C"/>
    <w:rsid w:val="00726C8A"/>
    <w:rsid w:val="00730E8D"/>
    <w:rsid w:val="00740B6B"/>
    <w:rsid w:val="00742F4E"/>
    <w:rsid w:val="00744378"/>
    <w:rsid w:val="007515C0"/>
    <w:rsid w:val="00754BED"/>
    <w:rsid w:val="00762011"/>
    <w:rsid w:val="007643D9"/>
    <w:rsid w:val="00764D0F"/>
    <w:rsid w:val="0076652C"/>
    <w:rsid w:val="007835CF"/>
    <w:rsid w:val="00783BAF"/>
    <w:rsid w:val="00792342"/>
    <w:rsid w:val="00792FCE"/>
    <w:rsid w:val="00793A84"/>
    <w:rsid w:val="00795BE5"/>
    <w:rsid w:val="0079713D"/>
    <w:rsid w:val="007977A8"/>
    <w:rsid w:val="007A3FFE"/>
    <w:rsid w:val="007B4F6D"/>
    <w:rsid w:val="007B512A"/>
    <w:rsid w:val="007C2097"/>
    <w:rsid w:val="007C2BD9"/>
    <w:rsid w:val="007D5698"/>
    <w:rsid w:val="007D5736"/>
    <w:rsid w:val="007D6A07"/>
    <w:rsid w:val="007D726D"/>
    <w:rsid w:val="007F7259"/>
    <w:rsid w:val="008040A8"/>
    <w:rsid w:val="008077D7"/>
    <w:rsid w:val="00810E38"/>
    <w:rsid w:val="00812C9F"/>
    <w:rsid w:val="00825E88"/>
    <w:rsid w:val="008279FA"/>
    <w:rsid w:val="00831C6E"/>
    <w:rsid w:val="008626E7"/>
    <w:rsid w:val="00862F07"/>
    <w:rsid w:val="00865190"/>
    <w:rsid w:val="00870EE7"/>
    <w:rsid w:val="00881792"/>
    <w:rsid w:val="008863B9"/>
    <w:rsid w:val="008904A5"/>
    <w:rsid w:val="008A1BD3"/>
    <w:rsid w:val="008A2126"/>
    <w:rsid w:val="008A3C66"/>
    <w:rsid w:val="008A45A6"/>
    <w:rsid w:val="008B18FA"/>
    <w:rsid w:val="008B6F65"/>
    <w:rsid w:val="008C31E8"/>
    <w:rsid w:val="008C454C"/>
    <w:rsid w:val="008D2322"/>
    <w:rsid w:val="008E04C5"/>
    <w:rsid w:val="008E1C01"/>
    <w:rsid w:val="008E43E2"/>
    <w:rsid w:val="008F10A5"/>
    <w:rsid w:val="008F11C7"/>
    <w:rsid w:val="008F3AB5"/>
    <w:rsid w:val="008F686C"/>
    <w:rsid w:val="008F6C3A"/>
    <w:rsid w:val="0090544F"/>
    <w:rsid w:val="00906ACC"/>
    <w:rsid w:val="009116AC"/>
    <w:rsid w:val="009148DE"/>
    <w:rsid w:val="00915471"/>
    <w:rsid w:val="009204FD"/>
    <w:rsid w:val="00921A9F"/>
    <w:rsid w:val="009241AD"/>
    <w:rsid w:val="0093577B"/>
    <w:rsid w:val="00936154"/>
    <w:rsid w:val="00941E30"/>
    <w:rsid w:val="009462A4"/>
    <w:rsid w:val="00951F49"/>
    <w:rsid w:val="00954861"/>
    <w:rsid w:val="00960325"/>
    <w:rsid w:val="00960E80"/>
    <w:rsid w:val="00964878"/>
    <w:rsid w:val="0096610A"/>
    <w:rsid w:val="0097049C"/>
    <w:rsid w:val="00972018"/>
    <w:rsid w:val="00972186"/>
    <w:rsid w:val="00975440"/>
    <w:rsid w:val="009777D9"/>
    <w:rsid w:val="00984CCF"/>
    <w:rsid w:val="00985294"/>
    <w:rsid w:val="00987E50"/>
    <w:rsid w:val="00991B88"/>
    <w:rsid w:val="009A0339"/>
    <w:rsid w:val="009A5753"/>
    <w:rsid w:val="009A579D"/>
    <w:rsid w:val="009A6AEC"/>
    <w:rsid w:val="009B3EEF"/>
    <w:rsid w:val="009C05F2"/>
    <w:rsid w:val="009C3515"/>
    <w:rsid w:val="009C3632"/>
    <w:rsid w:val="009C611E"/>
    <w:rsid w:val="009D26AA"/>
    <w:rsid w:val="009D45C4"/>
    <w:rsid w:val="009E3297"/>
    <w:rsid w:val="009E6AA7"/>
    <w:rsid w:val="009E703C"/>
    <w:rsid w:val="009E7470"/>
    <w:rsid w:val="009E7A83"/>
    <w:rsid w:val="009F1AD8"/>
    <w:rsid w:val="009F2577"/>
    <w:rsid w:val="009F5C50"/>
    <w:rsid w:val="009F734F"/>
    <w:rsid w:val="00A01A42"/>
    <w:rsid w:val="00A11ECB"/>
    <w:rsid w:val="00A22C73"/>
    <w:rsid w:val="00A246B6"/>
    <w:rsid w:val="00A2740D"/>
    <w:rsid w:val="00A326E7"/>
    <w:rsid w:val="00A32E03"/>
    <w:rsid w:val="00A41FEF"/>
    <w:rsid w:val="00A47E70"/>
    <w:rsid w:val="00A50CF0"/>
    <w:rsid w:val="00A5647A"/>
    <w:rsid w:val="00A71837"/>
    <w:rsid w:val="00A7671C"/>
    <w:rsid w:val="00A76935"/>
    <w:rsid w:val="00A776EF"/>
    <w:rsid w:val="00A9077C"/>
    <w:rsid w:val="00A94312"/>
    <w:rsid w:val="00A96237"/>
    <w:rsid w:val="00AA2CBC"/>
    <w:rsid w:val="00AA7303"/>
    <w:rsid w:val="00AB1A41"/>
    <w:rsid w:val="00AB28B7"/>
    <w:rsid w:val="00AC5820"/>
    <w:rsid w:val="00AD1CD8"/>
    <w:rsid w:val="00AD4D7D"/>
    <w:rsid w:val="00AD6CCF"/>
    <w:rsid w:val="00AE4AAC"/>
    <w:rsid w:val="00AF32DD"/>
    <w:rsid w:val="00B06672"/>
    <w:rsid w:val="00B14D1E"/>
    <w:rsid w:val="00B17402"/>
    <w:rsid w:val="00B258BB"/>
    <w:rsid w:val="00B26D8D"/>
    <w:rsid w:val="00B500DF"/>
    <w:rsid w:val="00B640E8"/>
    <w:rsid w:val="00B67B97"/>
    <w:rsid w:val="00B87CB0"/>
    <w:rsid w:val="00B90D8C"/>
    <w:rsid w:val="00B94962"/>
    <w:rsid w:val="00B9634E"/>
    <w:rsid w:val="00B968C8"/>
    <w:rsid w:val="00B97EEF"/>
    <w:rsid w:val="00BA3EC5"/>
    <w:rsid w:val="00BA51D9"/>
    <w:rsid w:val="00BA5854"/>
    <w:rsid w:val="00BA624F"/>
    <w:rsid w:val="00BB0EE6"/>
    <w:rsid w:val="00BB5DFC"/>
    <w:rsid w:val="00BC362E"/>
    <w:rsid w:val="00BC4270"/>
    <w:rsid w:val="00BD1DF4"/>
    <w:rsid w:val="00BD279D"/>
    <w:rsid w:val="00BD52D5"/>
    <w:rsid w:val="00BD6BB8"/>
    <w:rsid w:val="00BD6E60"/>
    <w:rsid w:val="00BE0A0A"/>
    <w:rsid w:val="00BE63F9"/>
    <w:rsid w:val="00BE7622"/>
    <w:rsid w:val="00BF13E6"/>
    <w:rsid w:val="00BF19D0"/>
    <w:rsid w:val="00C11343"/>
    <w:rsid w:val="00C21780"/>
    <w:rsid w:val="00C2189D"/>
    <w:rsid w:val="00C32D82"/>
    <w:rsid w:val="00C335EF"/>
    <w:rsid w:val="00C40251"/>
    <w:rsid w:val="00C41AE9"/>
    <w:rsid w:val="00C57074"/>
    <w:rsid w:val="00C62390"/>
    <w:rsid w:val="00C66BA2"/>
    <w:rsid w:val="00C729EA"/>
    <w:rsid w:val="00C837DE"/>
    <w:rsid w:val="00C95985"/>
    <w:rsid w:val="00CB155B"/>
    <w:rsid w:val="00CC5026"/>
    <w:rsid w:val="00CC68D0"/>
    <w:rsid w:val="00CE0947"/>
    <w:rsid w:val="00CF026B"/>
    <w:rsid w:val="00CF162E"/>
    <w:rsid w:val="00CF468C"/>
    <w:rsid w:val="00D017D7"/>
    <w:rsid w:val="00D03F9A"/>
    <w:rsid w:val="00D06D51"/>
    <w:rsid w:val="00D1216B"/>
    <w:rsid w:val="00D14943"/>
    <w:rsid w:val="00D17CEC"/>
    <w:rsid w:val="00D24224"/>
    <w:rsid w:val="00D24991"/>
    <w:rsid w:val="00D31879"/>
    <w:rsid w:val="00D34B2D"/>
    <w:rsid w:val="00D3510D"/>
    <w:rsid w:val="00D41990"/>
    <w:rsid w:val="00D42541"/>
    <w:rsid w:val="00D427E1"/>
    <w:rsid w:val="00D44790"/>
    <w:rsid w:val="00D45915"/>
    <w:rsid w:val="00D50255"/>
    <w:rsid w:val="00D57BF3"/>
    <w:rsid w:val="00D61DBF"/>
    <w:rsid w:val="00D66520"/>
    <w:rsid w:val="00D70009"/>
    <w:rsid w:val="00D723DE"/>
    <w:rsid w:val="00D76DCA"/>
    <w:rsid w:val="00D81605"/>
    <w:rsid w:val="00D833C9"/>
    <w:rsid w:val="00D84501"/>
    <w:rsid w:val="00D8572C"/>
    <w:rsid w:val="00D90074"/>
    <w:rsid w:val="00D90D30"/>
    <w:rsid w:val="00D93F0F"/>
    <w:rsid w:val="00D9525C"/>
    <w:rsid w:val="00DA1949"/>
    <w:rsid w:val="00DB34F7"/>
    <w:rsid w:val="00DB3D85"/>
    <w:rsid w:val="00DB78B8"/>
    <w:rsid w:val="00DB7B81"/>
    <w:rsid w:val="00DC115E"/>
    <w:rsid w:val="00DC4150"/>
    <w:rsid w:val="00DC49BB"/>
    <w:rsid w:val="00DD3E5E"/>
    <w:rsid w:val="00DE1B57"/>
    <w:rsid w:val="00DE34CF"/>
    <w:rsid w:val="00DF03AF"/>
    <w:rsid w:val="00E025ED"/>
    <w:rsid w:val="00E13F3D"/>
    <w:rsid w:val="00E25859"/>
    <w:rsid w:val="00E31F6B"/>
    <w:rsid w:val="00E320C6"/>
    <w:rsid w:val="00E34898"/>
    <w:rsid w:val="00E3556E"/>
    <w:rsid w:val="00E46619"/>
    <w:rsid w:val="00E51241"/>
    <w:rsid w:val="00E54B42"/>
    <w:rsid w:val="00E5668B"/>
    <w:rsid w:val="00E578F6"/>
    <w:rsid w:val="00E6063C"/>
    <w:rsid w:val="00E64D86"/>
    <w:rsid w:val="00E83420"/>
    <w:rsid w:val="00E86EF8"/>
    <w:rsid w:val="00EA6452"/>
    <w:rsid w:val="00EA6F70"/>
    <w:rsid w:val="00EB09B7"/>
    <w:rsid w:val="00EB527E"/>
    <w:rsid w:val="00EB7646"/>
    <w:rsid w:val="00EC0BEC"/>
    <w:rsid w:val="00ED12A1"/>
    <w:rsid w:val="00EE151E"/>
    <w:rsid w:val="00EE7D7C"/>
    <w:rsid w:val="00F02E95"/>
    <w:rsid w:val="00F044A2"/>
    <w:rsid w:val="00F04C50"/>
    <w:rsid w:val="00F06EE1"/>
    <w:rsid w:val="00F13FAA"/>
    <w:rsid w:val="00F224EC"/>
    <w:rsid w:val="00F25D98"/>
    <w:rsid w:val="00F300FB"/>
    <w:rsid w:val="00F42A4C"/>
    <w:rsid w:val="00F50678"/>
    <w:rsid w:val="00F5345B"/>
    <w:rsid w:val="00F5733D"/>
    <w:rsid w:val="00F619AD"/>
    <w:rsid w:val="00F62902"/>
    <w:rsid w:val="00F66D5C"/>
    <w:rsid w:val="00F67164"/>
    <w:rsid w:val="00F700C7"/>
    <w:rsid w:val="00F72DEA"/>
    <w:rsid w:val="00F84964"/>
    <w:rsid w:val="00F96209"/>
    <w:rsid w:val="00F97CD5"/>
    <w:rsid w:val="00FA7A15"/>
    <w:rsid w:val="00FB6386"/>
    <w:rsid w:val="00FB6617"/>
    <w:rsid w:val="00FC7D1D"/>
    <w:rsid w:val="00FD1615"/>
    <w:rsid w:val="00FD5064"/>
    <w:rsid w:val="00FD6446"/>
    <w:rsid w:val="00FE1798"/>
    <w:rsid w:val="00FF4E0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11147"/>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0F"/>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NormalWeb">
    <w:name w:val="Normal (Web)"/>
    <w:basedOn w:val="Normal"/>
    <w:uiPriority w:val="99"/>
    <w:unhideWhenUsed/>
    <w:rsid w:val="00BE63F9"/>
    <w:pPr>
      <w:spacing w:before="100" w:beforeAutospacing="1" w:after="100" w:afterAutospacing="1"/>
    </w:pPr>
    <w:rPr>
      <w:sz w:val="24"/>
      <w:szCs w:val="24"/>
      <w:lang w:val="fr-FR" w:eastAsia="fr-FR"/>
    </w:rPr>
  </w:style>
  <w:style w:type="character" w:customStyle="1" w:styleId="THChar">
    <w:name w:val="TH Char"/>
    <w:link w:val="TH"/>
    <w:qFormat/>
    <w:locked/>
    <w:rsid w:val="00BE63F9"/>
    <w:rPr>
      <w:rFonts w:ascii="Arial" w:hAnsi="Arial"/>
      <w:b/>
      <w:lang w:val="en-GB" w:eastAsia="en-US"/>
    </w:rPr>
  </w:style>
  <w:style w:type="paragraph" w:customStyle="1" w:styleId="Normalaftertable">
    <w:name w:val="Normal after table"/>
    <w:basedOn w:val="Normal"/>
    <w:qFormat/>
    <w:rsid w:val="00F04C50"/>
    <w:pPr>
      <w:spacing w:beforeLines="100" w:before="100"/>
    </w:pPr>
  </w:style>
  <w:style w:type="character" w:customStyle="1" w:styleId="CommentTextChar">
    <w:name w:val="Comment Text Char"/>
    <w:link w:val="CommentText"/>
    <w:rsid w:val="00964878"/>
    <w:rPr>
      <w:rFonts w:ascii="Times New Roman" w:hAnsi="Times New Roman"/>
      <w:lang w:val="en-GB" w:eastAsia="en-US"/>
    </w:rPr>
  </w:style>
  <w:style w:type="character" w:customStyle="1" w:styleId="Code">
    <w:name w:val="Code"/>
    <w:uiPriority w:val="1"/>
    <w:qFormat/>
    <w:rsid w:val="00964878"/>
    <w:rPr>
      <w:rFonts w:ascii="Arial" w:hAnsi="Arial"/>
      <w:i/>
      <w:sz w:val="18"/>
    </w:rPr>
  </w:style>
  <w:style w:type="character" w:customStyle="1" w:styleId="Heading2Char">
    <w:name w:val="Heading 2 Char"/>
    <w:link w:val="Heading2"/>
    <w:rsid w:val="00972018"/>
    <w:rPr>
      <w:rFonts w:ascii="Arial" w:hAnsi="Arial"/>
      <w:sz w:val="32"/>
      <w:lang w:val="en-GB" w:eastAsia="en-US"/>
    </w:rPr>
  </w:style>
  <w:style w:type="character" w:customStyle="1" w:styleId="Heading3Char">
    <w:name w:val="Heading 3 Char"/>
    <w:link w:val="Heading3"/>
    <w:rsid w:val="00972018"/>
    <w:rPr>
      <w:rFonts w:ascii="Arial" w:hAnsi="Arial"/>
      <w:sz w:val="28"/>
      <w:lang w:val="en-GB" w:eastAsia="en-US"/>
    </w:rPr>
  </w:style>
  <w:style w:type="paragraph" w:customStyle="1" w:styleId="TAJ">
    <w:name w:val="TAJ"/>
    <w:basedOn w:val="TH"/>
    <w:rsid w:val="00972018"/>
  </w:style>
  <w:style w:type="paragraph" w:customStyle="1" w:styleId="Guidance">
    <w:name w:val="Guidance"/>
    <w:basedOn w:val="Normal"/>
    <w:rsid w:val="00972018"/>
    <w:rPr>
      <w:i/>
      <w:color w:val="0000FF"/>
    </w:rPr>
  </w:style>
  <w:style w:type="character" w:customStyle="1" w:styleId="BalloonTextChar">
    <w:name w:val="Balloon Text Char"/>
    <w:link w:val="BalloonText"/>
    <w:rsid w:val="00972018"/>
    <w:rPr>
      <w:rFonts w:ascii="Tahoma" w:hAnsi="Tahoma" w:cs="Tahoma"/>
      <w:sz w:val="16"/>
      <w:szCs w:val="16"/>
      <w:lang w:val="en-GB" w:eastAsia="en-US"/>
    </w:rPr>
  </w:style>
  <w:style w:type="table" w:styleId="TableGrid">
    <w:name w:val="Table Grid"/>
    <w:basedOn w:val="TableNormal"/>
    <w:rsid w:val="0097201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972018"/>
    <w:rPr>
      <w:color w:val="605E5C"/>
      <w:shd w:val="clear" w:color="auto" w:fill="E1DFDD"/>
    </w:rPr>
  </w:style>
  <w:style w:type="character" w:customStyle="1" w:styleId="HTTPMethod">
    <w:name w:val="HTTP Method"/>
    <w:uiPriority w:val="1"/>
    <w:qFormat/>
    <w:rsid w:val="00972018"/>
    <w:rPr>
      <w:rFonts w:ascii="Courier New" w:hAnsi="Courier New"/>
      <w:i w:val="0"/>
      <w:sz w:val="18"/>
    </w:rPr>
  </w:style>
  <w:style w:type="character" w:customStyle="1" w:styleId="TFChar">
    <w:name w:val="TF Char"/>
    <w:link w:val="TF"/>
    <w:qFormat/>
    <w:rsid w:val="00972018"/>
    <w:rPr>
      <w:rFonts w:ascii="Arial" w:hAnsi="Arial"/>
      <w:b/>
      <w:lang w:val="en-GB" w:eastAsia="en-US"/>
    </w:rPr>
  </w:style>
  <w:style w:type="character" w:customStyle="1" w:styleId="HTTPHeader">
    <w:name w:val="HTTP Header"/>
    <w:uiPriority w:val="1"/>
    <w:qFormat/>
    <w:rsid w:val="00972018"/>
    <w:rPr>
      <w:rFonts w:ascii="Courier New" w:hAnsi="Courier New"/>
      <w:spacing w:val="-5"/>
      <w:sz w:val="18"/>
    </w:rPr>
  </w:style>
  <w:style w:type="character" w:customStyle="1" w:styleId="CommentSubjectChar">
    <w:name w:val="Comment Subject Char"/>
    <w:link w:val="CommentSubject"/>
    <w:rsid w:val="00972018"/>
    <w:rPr>
      <w:rFonts w:ascii="Times New Roman" w:hAnsi="Times New Roman"/>
      <w:b/>
      <w:bCs/>
      <w:lang w:val="en-GB" w:eastAsia="en-US"/>
    </w:rPr>
  </w:style>
  <w:style w:type="character" w:customStyle="1" w:styleId="NOZchn">
    <w:name w:val="NO Zchn"/>
    <w:link w:val="NO"/>
    <w:rsid w:val="00972018"/>
    <w:rPr>
      <w:rFonts w:ascii="Times New Roman" w:hAnsi="Times New Roman"/>
      <w:lang w:val="en-GB" w:eastAsia="en-US"/>
    </w:rPr>
  </w:style>
  <w:style w:type="character" w:customStyle="1" w:styleId="TAHChar">
    <w:name w:val="TAH Char"/>
    <w:link w:val="TAH"/>
    <w:rsid w:val="00972018"/>
    <w:rPr>
      <w:rFonts w:ascii="Arial" w:hAnsi="Arial"/>
      <w:b/>
      <w:sz w:val="18"/>
      <w:lang w:val="en-GB" w:eastAsia="en-US"/>
    </w:rPr>
  </w:style>
  <w:style w:type="character" w:customStyle="1" w:styleId="TALChar">
    <w:name w:val="TAL Char"/>
    <w:link w:val="TAL"/>
    <w:qFormat/>
    <w:rsid w:val="00972018"/>
    <w:rPr>
      <w:rFonts w:ascii="Arial" w:hAnsi="Arial"/>
      <w:sz w:val="18"/>
      <w:lang w:val="en-GB" w:eastAsia="en-US"/>
    </w:rPr>
  </w:style>
  <w:style w:type="character" w:customStyle="1" w:styleId="TANChar">
    <w:name w:val="TAN Char"/>
    <w:link w:val="TAN"/>
    <w:rsid w:val="00972018"/>
    <w:rPr>
      <w:rFonts w:ascii="Arial" w:hAnsi="Arial"/>
      <w:sz w:val="18"/>
      <w:lang w:val="en-GB" w:eastAsia="en-US"/>
    </w:rPr>
  </w:style>
  <w:style w:type="paragraph" w:customStyle="1" w:styleId="B1">
    <w:name w:val="B1+"/>
    <w:basedOn w:val="B10"/>
    <w:rsid w:val="00972018"/>
    <w:pPr>
      <w:numPr>
        <w:numId w:val="6"/>
      </w:numPr>
      <w:overflowPunct w:val="0"/>
      <w:autoSpaceDE w:val="0"/>
      <w:autoSpaceDN w:val="0"/>
      <w:adjustRightInd w:val="0"/>
      <w:textAlignment w:val="baseline"/>
    </w:pPr>
  </w:style>
  <w:style w:type="character" w:customStyle="1" w:styleId="TACChar">
    <w:name w:val="TAC Char"/>
    <w:link w:val="TAC"/>
    <w:rsid w:val="00972018"/>
    <w:rPr>
      <w:rFonts w:ascii="Arial" w:hAnsi="Arial"/>
      <w:sz w:val="18"/>
      <w:lang w:val="en-GB" w:eastAsia="en-US"/>
    </w:rPr>
  </w:style>
  <w:style w:type="character" w:customStyle="1" w:styleId="EXChar">
    <w:name w:val="EX Char"/>
    <w:link w:val="EX"/>
    <w:locked/>
    <w:rsid w:val="00972018"/>
    <w:rPr>
      <w:rFonts w:ascii="Times New Roman" w:hAnsi="Times New Roman"/>
      <w:lang w:val="en-GB" w:eastAsia="en-US"/>
    </w:rPr>
  </w:style>
  <w:style w:type="paragraph" w:styleId="ListParagraph">
    <w:name w:val="List Paragraph"/>
    <w:basedOn w:val="Normal"/>
    <w:uiPriority w:val="34"/>
    <w:qFormat/>
    <w:rsid w:val="00972018"/>
    <w:pPr>
      <w:ind w:left="720"/>
      <w:contextualSpacing/>
    </w:pPr>
  </w:style>
  <w:style w:type="character" w:customStyle="1" w:styleId="NOChar">
    <w:name w:val="NO Char"/>
    <w:rsid w:val="00972018"/>
    <w:rPr>
      <w:rFonts w:ascii="Times New Roman" w:hAnsi="Times New Roman"/>
      <w:lang w:val="en-GB" w:eastAsia="en-US"/>
    </w:rPr>
  </w:style>
  <w:style w:type="paragraph" w:customStyle="1" w:styleId="URLdisplay">
    <w:name w:val="URL display"/>
    <w:basedOn w:val="Normal"/>
    <w:rsid w:val="00972018"/>
    <w:pPr>
      <w:spacing w:after="120"/>
      <w:ind w:firstLine="284"/>
    </w:pPr>
    <w:rPr>
      <w:rFonts w:ascii="Courier New" w:hAnsi="Courier New"/>
      <w:iCs/>
      <w:color w:val="444444"/>
      <w:sz w:val="18"/>
      <w:shd w:val="clear" w:color="auto" w:fill="FFFFFF"/>
    </w:rPr>
  </w:style>
  <w:style w:type="paragraph" w:styleId="Revision">
    <w:name w:val="Revision"/>
    <w:hidden/>
    <w:uiPriority w:val="99"/>
    <w:semiHidden/>
    <w:rsid w:val="00972018"/>
    <w:rPr>
      <w:rFonts w:ascii="Times New Roman" w:hAnsi="Times New Roman"/>
      <w:lang w:val="en-GB" w:eastAsia="en-US"/>
    </w:rPr>
  </w:style>
  <w:style w:type="paragraph" w:customStyle="1" w:styleId="TALcontinuation">
    <w:name w:val="TAL continuation"/>
    <w:basedOn w:val="TAL"/>
    <w:qFormat/>
    <w:rsid w:val="00972018"/>
    <w:pPr>
      <w:keepNext w:val="0"/>
      <w:spacing w:beforeLines="25" w:before="25"/>
    </w:pPr>
    <w:rPr>
      <w:lang w:val="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basedOn w:val="DefaultParagraphFont"/>
    <w:link w:val="Heading1"/>
    <w:rsid w:val="006369F3"/>
    <w:rPr>
      <w:rFonts w:ascii="Arial" w:hAnsi="Arial"/>
      <w:sz w:val="36"/>
      <w:lang w:val="en-GB" w:eastAsia="en-US"/>
    </w:rPr>
  </w:style>
  <w:style w:type="character" w:customStyle="1" w:styleId="B1Char1">
    <w:name w:val="B1 Char1"/>
    <w:link w:val="B10"/>
    <w:rsid w:val="006369F3"/>
    <w:rPr>
      <w:rFonts w:ascii="Times New Roman" w:hAnsi="Times New Roman"/>
      <w:lang w:val="en-GB" w:eastAsia="en-US"/>
    </w:rPr>
  </w:style>
  <w:style w:type="character" w:customStyle="1" w:styleId="Heading4Char">
    <w:name w:val="Heading 4 Char"/>
    <w:basedOn w:val="DefaultParagraphFont"/>
    <w:link w:val="Heading4"/>
    <w:rsid w:val="005F3EB8"/>
    <w:rPr>
      <w:rFonts w:ascii="Arial" w:hAnsi="Arial"/>
      <w:sz w:val="24"/>
      <w:lang w:val="en-GB" w:eastAsia="en-US"/>
    </w:rPr>
  </w:style>
  <w:style w:type="character" w:customStyle="1" w:styleId="Heading5Char">
    <w:name w:val="Heading 5 Char"/>
    <w:basedOn w:val="DefaultParagraphFont"/>
    <w:link w:val="Heading5"/>
    <w:rsid w:val="005F3EB8"/>
    <w:rPr>
      <w:rFonts w:ascii="Arial" w:hAnsi="Arial"/>
      <w:sz w:val="22"/>
      <w:lang w:val="en-GB" w:eastAsia="en-US"/>
    </w:rPr>
  </w:style>
  <w:style w:type="character" w:customStyle="1" w:styleId="Heading6Char">
    <w:name w:val="Heading 6 Char"/>
    <w:basedOn w:val="DefaultParagraphFont"/>
    <w:link w:val="Heading6"/>
    <w:rsid w:val="005F3EB8"/>
    <w:rPr>
      <w:rFonts w:ascii="Arial" w:hAnsi="Arial"/>
      <w:lang w:val="en-GB" w:eastAsia="en-US"/>
    </w:rPr>
  </w:style>
  <w:style w:type="character" w:customStyle="1" w:styleId="Heading7Char">
    <w:name w:val="Heading 7 Char"/>
    <w:basedOn w:val="DefaultParagraphFont"/>
    <w:link w:val="Heading7"/>
    <w:rsid w:val="005F3EB8"/>
    <w:rPr>
      <w:rFonts w:ascii="Arial" w:hAnsi="Arial"/>
      <w:lang w:val="en-GB" w:eastAsia="en-US"/>
    </w:rPr>
  </w:style>
  <w:style w:type="character" w:customStyle="1" w:styleId="Heading8Char">
    <w:name w:val="Heading 8 Char"/>
    <w:basedOn w:val="DefaultParagraphFont"/>
    <w:link w:val="Heading8"/>
    <w:rsid w:val="005F3EB8"/>
    <w:rPr>
      <w:rFonts w:ascii="Arial" w:hAnsi="Arial"/>
      <w:sz w:val="36"/>
      <w:lang w:val="en-GB" w:eastAsia="en-US"/>
    </w:rPr>
  </w:style>
  <w:style w:type="character" w:customStyle="1" w:styleId="Heading9Char">
    <w:name w:val="Heading 9 Char"/>
    <w:basedOn w:val="DefaultParagraphFont"/>
    <w:link w:val="Heading9"/>
    <w:rsid w:val="005F3EB8"/>
    <w:rPr>
      <w:rFonts w:ascii="Arial" w:hAnsi="Arial"/>
      <w:sz w:val="36"/>
      <w:lang w:val="en-GB" w:eastAsia="en-US"/>
    </w:rPr>
  </w:style>
  <w:style w:type="character" w:customStyle="1" w:styleId="HeaderChar">
    <w:name w:val="Header Char"/>
    <w:basedOn w:val="DefaultParagraphFont"/>
    <w:link w:val="Header"/>
    <w:rsid w:val="005F3EB8"/>
    <w:rPr>
      <w:rFonts w:ascii="Arial" w:hAnsi="Arial"/>
      <w:b/>
      <w:noProof/>
      <w:sz w:val="18"/>
      <w:lang w:val="en-GB" w:eastAsia="en-US"/>
    </w:rPr>
  </w:style>
  <w:style w:type="character" w:customStyle="1" w:styleId="FooterChar">
    <w:name w:val="Footer Char"/>
    <w:basedOn w:val="DefaultParagraphFont"/>
    <w:link w:val="Footer"/>
    <w:rsid w:val="005F3EB8"/>
    <w:rPr>
      <w:rFonts w:ascii="Arial" w:hAnsi="Arial"/>
      <w:b/>
      <w:i/>
      <w:noProof/>
      <w:sz w:val="18"/>
      <w:lang w:val="en-GB" w:eastAsia="en-US"/>
    </w:rPr>
  </w:style>
  <w:style w:type="character" w:styleId="HTMLTypewriter">
    <w:name w:val="HTML Typewriter"/>
    <w:basedOn w:val="DefaultParagraphFont"/>
    <w:uiPriority w:val="99"/>
    <w:semiHidden/>
    <w:unhideWhenUsed/>
    <w:rsid w:val="0031027C"/>
    <w:rPr>
      <w:rFonts w:ascii="Courier New" w:eastAsia="Times New Roman" w:hAnsi="Courier New" w:cs="Courier New"/>
      <w:sz w:val="20"/>
      <w:szCs w:val="20"/>
    </w:rPr>
  </w:style>
  <w:style w:type="paragraph" w:customStyle="1" w:styleId="Changefirst">
    <w:name w:val="Change first"/>
    <w:basedOn w:val="Normal"/>
    <w:next w:val="Normal"/>
    <w:qFormat/>
    <w:rsid w:val="00FC7D1D"/>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4"/>
    </w:rPr>
  </w:style>
  <w:style w:type="character" w:customStyle="1" w:styleId="B1Char">
    <w:name w:val="B1 Char"/>
    <w:rsid w:val="00612F74"/>
    <w:rPr>
      <w:lang w:eastAsia="en-US"/>
    </w:rPr>
  </w:style>
  <w:style w:type="character" w:customStyle="1" w:styleId="normaltextrun">
    <w:name w:val="normaltextrun"/>
    <w:rsid w:val="00612F74"/>
  </w:style>
  <w:style w:type="character" w:customStyle="1" w:styleId="EditorsNoteChar">
    <w:name w:val="Editor's Note Char"/>
    <w:link w:val="EditorsNote"/>
    <w:rsid w:val="00612F74"/>
    <w:rPr>
      <w:rFonts w:ascii="Times New Roman" w:hAnsi="Times New Roman"/>
      <w:color w:val="FF0000"/>
      <w:lang w:val="en-GB" w:eastAsia="en-US"/>
    </w:rPr>
  </w:style>
  <w:style w:type="paragraph" w:styleId="Caption">
    <w:name w:val="caption"/>
    <w:basedOn w:val="Normal"/>
    <w:next w:val="Normal"/>
    <w:uiPriority w:val="35"/>
    <w:unhideWhenUsed/>
    <w:qFormat/>
    <w:rsid w:val="009C3632"/>
    <w:pPr>
      <w:spacing w:after="200"/>
      <w:jc w:val="center"/>
    </w:pPr>
    <w:rPr>
      <w:rFonts w:asciiTheme="minorHAnsi" w:eastAsiaTheme="minorHAnsi" w:hAnsiTheme="minorHAnsi" w:cstheme="minorBidi"/>
      <w:i/>
      <w:iCs/>
      <w:color w:val="1F497D" w:themeColor="text2"/>
      <w:sz w:val="23"/>
      <w:szCs w:val="18"/>
    </w:rPr>
  </w:style>
  <w:style w:type="character" w:customStyle="1" w:styleId="Logicalfunction">
    <w:name w:val="Logical function"/>
    <w:basedOn w:val="DefaultParagraphFont"/>
    <w:uiPriority w:val="1"/>
    <w:qFormat/>
    <w:rsid w:val="00B500DF"/>
    <w:rPr>
      <w:i/>
    </w:rPr>
  </w:style>
  <w:style w:type="character" w:customStyle="1" w:styleId="Referencepoint">
    <w:name w:val="Reference point"/>
    <w:basedOn w:val="DefaultParagraphFont"/>
    <w:uiPriority w:val="1"/>
    <w:qFormat/>
    <w:rsid w:val="00B500DF"/>
    <w:rPr>
      <w:rFonts w:ascii="Arial" w:hAnsi="Arial"/>
      <w:b/>
      <w:sz w:val="20"/>
    </w:rPr>
  </w:style>
  <w:style w:type="character" w:customStyle="1" w:styleId="B2Char">
    <w:name w:val="B2 Char"/>
    <w:link w:val="B2"/>
    <w:locked/>
    <w:rsid w:val="006B3240"/>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619749">
      <w:bodyDiv w:val="1"/>
      <w:marLeft w:val="0"/>
      <w:marRight w:val="0"/>
      <w:marTop w:val="0"/>
      <w:marBottom w:val="0"/>
      <w:divBdr>
        <w:top w:val="none" w:sz="0" w:space="0" w:color="auto"/>
        <w:left w:val="none" w:sz="0" w:space="0" w:color="auto"/>
        <w:bottom w:val="none" w:sz="0" w:space="0" w:color="auto"/>
        <w:right w:val="none" w:sz="0" w:space="0" w:color="auto"/>
      </w:divBdr>
      <w:divsChild>
        <w:div w:id="656803991">
          <w:blockQuote w:val="1"/>
          <w:marLeft w:val="720"/>
          <w:marRight w:val="720"/>
          <w:marTop w:val="100"/>
          <w:marBottom w:val="100"/>
          <w:divBdr>
            <w:top w:val="none" w:sz="0" w:space="0" w:color="auto"/>
            <w:left w:val="none" w:sz="0" w:space="0" w:color="auto"/>
            <w:bottom w:val="none" w:sz="0" w:space="0" w:color="auto"/>
            <w:right w:val="none" w:sz="0" w:space="0" w:color="auto"/>
          </w:divBdr>
        </w:div>
        <w:div w:id="1086608849">
          <w:blockQuote w:val="1"/>
          <w:marLeft w:val="720"/>
          <w:marRight w:val="720"/>
          <w:marTop w:val="100"/>
          <w:marBottom w:val="100"/>
          <w:divBdr>
            <w:top w:val="none" w:sz="0" w:space="0" w:color="auto"/>
            <w:left w:val="none" w:sz="0" w:space="0" w:color="auto"/>
            <w:bottom w:val="none" w:sz="0" w:space="0" w:color="auto"/>
            <w:right w:val="none" w:sz="0" w:space="0" w:color="auto"/>
          </w:divBdr>
        </w:div>
        <w:div w:id="1613633257">
          <w:marLeft w:val="0"/>
          <w:marRight w:val="0"/>
          <w:marTop w:val="0"/>
          <w:marBottom w:val="0"/>
          <w:divBdr>
            <w:top w:val="none" w:sz="0" w:space="0" w:color="auto"/>
            <w:left w:val="none" w:sz="0" w:space="0" w:color="auto"/>
            <w:bottom w:val="none" w:sz="0" w:space="0" w:color="auto"/>
            <w:right w:val="none" w:sz="0" w:space="0" w:color="auto"/>
          </w:divBdr>
        </w:div>
        <w:div w:id="1969042272">
          <w:marLeft w:val="0"/>
          <w:marRight w:val="0"/>
          <w:marTop w:val="0"/>
          <w:marBottom w:val="0"/>
          <w:divBdr>
            <w:top w:val="none" w:sz="0" w:space="0" w:color="auto"/>
            <w:left w:val="none" w:sz="0" w:space="0" w:color="auto"/>
            <w:bottom w:val="none" w:sz="0" w:space="0" w:color="auto"/>
            <w:right w:val="none" w:sz="0" w:space="0" w:color="auto"/>
          </w:divBdr>
        </w:div>
      </w:divsChild>
    </w:div>
    <w:div w:id="125517025">
      <w:bodyDiv w:val="1"/>
      <w:marLeft w:val="0"/>
      <w:marRight w:val="0"/>
      <w:marTop w:val="0"/>
      <w:marBottom w:val="0"/>
      <w:divBdr>
        <w:top w:val="none" w:sz="0" w:space="0" w:color="auto"/>
        <w:left w:val="none" w:sz="0" w:space="0" w:color="auto"/>
        <w:bottom w:val="none" w:sz="0" w:space="0" w:color="auto"/>
        <w:right w:val="none" w:sz="0" w:space="0" w:color="auto"/>
      </w:divBdr>
    </w:div>
    <w:div w:id="465047366">
      <w:bodyDiv w:val="1"/>
      <w:marLeft w:val="0"/>
      <w:marRight w:val="0"/>
      <w:marTop w:val="0"/>
      <w:marBottom w:val="0"/>
      <w:divBdr>
        <w:top w:val="none" w:sz="0" w:space="0" w:color="auto"/>
        <w:left w:val="none" w:sz="0" w:space="0" w:color="auto"/>
        <w:bottom w:val="none" w:sz="0" w:space="0" w:color="auto"/>
        <w:right w:val="none" w:sz="0" w:space="0" w:color="auto"/>
      </w:divBdr>
    </w:div>
    <w:div w:id="488403020">
      <w:bodyDiv w:val="1"/>
      <w:marLeft w:val="0"/>
      <w:marRight w:val="0"/>
      <w:marTop w:val="0"/>
      <w:marBottom w:val="0"/>
      <w:divBdr>
        <w:top w:val="none" w:sz="0" w:space="0" w:color="auto"/>
        <w:left w:val="none" w:sz="0" w:space="0" w:color="auto"/>
        <w:bottom w:val="none" w:sz="0" w:space="0" w:color="auto"/>
        <w:right w:val="none" w:sz="0" w:space="0" w:color="auto"/>
      </w:divBdr>
    </w:div>
    <w:div w:id="621963024">
      <w:bodyDiv w:val="1"/>
      <w:marLeft w:val="0"/>
      <w:marRight w:val="0"/>
      <w:marTop w:val="0"/>
      <w:marBottom w:val="0"/>
      <w:divBdr>
        <w:top w:val="none" w:sz="0" w:space="0" w:color="auto"/>
        <w:left w:val="none" w:sz="0" w:space="0" w:color="auto"/>
        <w:bottom w:val="none" w:sz="0" w:space="0" w:color="auto"/>
        <w:right w:val="none" w:sz="0" w:space="0" w:color="auto"/>
      </w:divBdr>
      <w:divsChild>
        <w:div w:id="233706151">
          <w:marLeft w:val="0"/>
          <w:marRight w:val="0"/>
          <w:marTop w:val="0"/>
          <w:marBottom w:val="0"/>
          <w:divBdr>
            <w:top w:val="none" w:sz="0" w:space="0" w:color="auto"/>
            <w:left w:val="none" w:sz="0" w:space="0" w:color="auto"/>
            <w:bottom w:val="none" w:sz="0" w:space="0" w:color="auto"/>
            <w:right w:val="none" w:sz="0" w:space="0" w:color="auto"/>
          </w:divBdr>
        </w:div>
      </w:divsChild>
    </w:div>
    <w:div w:id="745883059">
      <w:bodyDiv w:val="1"/>
      <w:marLeft w:val="0"/>
      <w:marRight w:val="0"/>
      <w:marTop w:val="0"/>
      <w:marBottom w:val="0"/>
      <w:divBdr>
        <w:top w:val="none" w:sz="0" w:space="0" w:color="auto"/>
        <w:left w:val="none" w:sz="0" w:space="0" w:color="auto"/>
        <w:bottom w:val="none" w:sz="0" w:space="0" w:color="auto"/>
        <w:right w:val="none" w:sz="0" w:space="0" w:color="auto"/>
      </w:divBdr>
    </w:div>
    <w:div w:id="789012298">
      <w:bodyDiv w:val="1"/>
      <w:marLeft w:val="0"/>
      <w:marRight w:val="0"/>
      <w:marTop w:val="0"/>
      <w:marBottom w:val="0"/>
      <w:divBdr>
        <w:top w:val="none" w:sz="0" w:space="0" w:color="auto"/>
        <w:left w:val="none" w:sz="0" w:space="0" w:color="auto"/>
        <w:bottom w:val="none" w:sz="0" w:space="0" w:color="auto"/>
        <w:right w:val="none" w:sz="0" w:space="0" w:color="auto"/>
      </w:divBdr>
    </w:div>
    <w:div w:id="812018256">
      <w:bodyDiv w:val="1"/>
      <w:marLeft w:val="0"/>
      <w:marRight w:val="0"/>
      <w:marTop w:val="0"/>
      <w:marBottom w:val="0"/>
      <w:divBdr>
        <w:top w:val="none" w:sz="0" w:space="0" w:color="auto"/>
        <w:left w:val="none" w:sz="0" w:space="0" w:color="auto"/>
        <w:bottom w:val="none" w:sz="0" w:space="0" w:color="auto"/>
        <w:right w:val="none" w:sz="0" w:space="0" w:color="auto"/>
      </w:divBdr>
    </w:div>
    <w:div w:id="1323243888">
      <w:bodyDiv w:val="1"/>
      <w:marLeft w:val="0"/>
      <w:marRight w:val="0"/>
      <w:marTop w:val="0"/>
      <w:marBottom w:val="0"/>
      <w:divBdr>
        <w:top w:val="none" w:sz="0" w:space="0" w:color="auto"/>
        <w:left w:val="none" w:sz="0" w:space="0" w:color="auto"/>
        <w:bottom w:val="none" w:sz="0" w:space="0" w:color="auto"/>
        <w:right w:val="none" w:sz="0" w:space="0" w:color="auto"/>
      </w:divBdr>
    </w:div>
    <w:div w:id="1615362892">
      <w:bodyDiv w:val="1"/>
      <w:marLeft w:val="0"/>
      <w:marRight w:val="0"/>
      <w:marTop w:val="0"/>
      <w:marBottom w:val="0"/>
      <w:divBdr>
        <w:top w:val="none" w:sz="0" w:space="0" w:color="auto"/>
        <w:left w:val="none" w:sz="0" w:space="0" w:color="auto"/>
        <w:bottom w:val="none" w:sz="0" w:space="0" w:color="auto"/>
        <w:right w:val="none" w:sz="0" w:space="0" w:color="auto"/>
      </w:divBdr>
    </w:div>
    <w:div w:id="1682513216">
      <w:bodyDiv w:val="1"/>
      <w:marLeft w:val="0"/>
      <w:marRight w:val="0"/>
      <w:marTop w:val="0"/>
      <w:marBottom w:val="0"/>
      <w:divBdr>
        <w:top w:val="none" w:sz="0" w:space="0" w:color="auto"/>
        <w:left w:val="none" w:sz="0" w:space="0" w:color="auto"/>
        <w:bottom w:val="none" w:sz="0" w:space="0" w:color="auto"/>
        <w:right w:val="none" w:sz="0" w:space="0" w:color="auto"/>
      </w:divBdr>
    </w:div>
    <w:div w:id="1797791966">
      <w:bodyDiv w:val="1"/>
      <w:marLeft w:val="0"/>
      <w:marRight w:val="0"/>
      <w:marTop w:val="0"/>
      <w:marBottom w:val="0"/>
      <w:divBdr>
        <w:top w:val="none" w:sz="0" w:space="0" w:color="auto"/>
        <w:left w:val="none" w:sz="0" w:space="0" w:color="auto"/>
        <w:bottom w:val="none" w:sz="0" w:space="0" w:color="auto"/>
        <w:right w:val="none" w:sz="0" w:space="0" w:color="auto"/>
      </w:divBdr>
    </w:div>
    <w:div w:id="1827742665">
      <w:bodyDiv w:val="1"/>
      <w:marLeft w:val="0"/>
      <w:marRight w:val="0"/>
      <w:marTop w:val="0"/>
      <w:marBottom w:val="0"/>
      <w:divBdr>
        <w:top w:val="none" w:sz="0" w:space="0" w:color="auto"/>
        <w:left w:val="none" w:sz="0" w:space="0" w:color="auto"/>
        <w:bottom w:val="none" w:sz="0" w:space="0" w:color="auto"/>
        <w:right w:val="none" w:sz="0" w:space="0" w:color="auto"/>
      </w:divBdr>
    </w:div>
    <w:div w:id="2032681182">
      <w:bodyDiv w:val="1"/>
      <w:marLeft w:val="0"/>
      <w:marRight w:val="0"/>
      <w:marTop w:val="0"/>
      <w:marBottom w:val="0"/>
      <w:divBdr>
        <w:top w:val="none" w:sz="0" w:space="0" w:color="auto"/>
        <w:left w:val="none" w:sz="0" w:space="0" w:color="auto"/>
        <w:bottom w:val="none" w:sz="0" w:space="0" w:color="auto"/>
        <w:right w:val="none" w:sz="0" w:space="0" w:color="auto"/>
      </w:divBdr>
    </w:div>
    <w:div w:id="2089880207">
      <w:bodyDiv w:val="1"/>
      <w:marLeft w:val="0"/>
      <w:marRight w:val="0"/>
      <w:marTop w:val="0"/>
      <w:marBottom w:val="0"/>
      <w:divBdr>
        <w:top w:val="none" w:sz="0" w:space="0" w:color="auto"/>
        <w:left w:val="none" w:sz="0" w:space="0" w:color="auto"/>
        <w:bottom w:val="none" w:sz="0" w:space="0" w:color="auto"/>
        <w:right w:val="none" w:sz="0" w:space="0" w:color="auto"/>
      </w:divBdr>
    </w:div>
    <w:div w:id="2108109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vsdx"/><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yperlink" Target="https://specification-search.cablelabs.com/ip-multicast-adaptive-bit-rate-architecture-technical-report"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package" Target="embeddings/Microsoft_Visio_Drawing1.vsdx"/><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PowerPoint_Slide.sldx"/><Relationship Id="rId32" Type="http://schemas.openxmlformats.org/officeDocument/2006/relationships/image" Target="media/image11.emf"/><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36"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2.vsdx"/><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96D439-8C43-4FC9-AC5E-B9211DA7C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3</Pages>
  <Words>3512</Words>
  <Characters>20023</Characters>
  <Application>Microsoft Office Word</Application>
  <DocSecurity>0</DocSecurity>
  <Lines>166</Lines>
  <Paragraphs>4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enaming entities in the 5GMS Provisioning API</vt:lpstr>
      <vt:lpstr>MTG_TITLE</vt:lpstr>
    </vt:vector>
  </TitlesOfParts>
  <Company>British Broadcasting Corporation</Company>
  <LinksUpToDate>false</LinksUpToDate>
  <CharactersWithSpaces>2348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naming entities in the 5GMS Provisioning API</dc:title>
  <dc:subject>Pesudo Change Request to TS 26.512</dc:subject>
  <dc:creator>Richard Bradbury</dc:creator>
  <cp:keywords/>
  <cp:lastModifiedBy>Richard Bradbury</cp:lastModifiedBy>
  <cp:revision>3</cp:revision>
  <cp:lastPrinted>1900-01-01T05:00:00Z</cp:lastPrinted>
  <dcterms:created xsi:type="dcterms:W3CDTF">2020-11-17T22:06:00Z</dcterms:created>
  <dcterms:modified xsi:type="dcterms:W3CDTF">2020-11-17T22:14:00Z</dcterms:modified>
  <cp:category>Change Reques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10</vt:lpwstr>
  </property>
  <property fmtid="{D5CDD505-2E9C-101B-9397-08002B2CF9AE}" pid="4" name="Location">
    <vt:lpwstr>Electronic</vt:lpwstr>
  </property>
  <property fmtid="{D5CDD505-2E9C-101B-9397-08002B2CF9AE}" pid="5" name="Country">
    <vt:lpwstr>Online</vt:lpwstr>
  </property>
  <property fmtid="{D5CDD505-2E9C-101B-9397-08002B2CF9AE}" pid="6" name="StartDate">
    <vt:lpwstr>19th</vt:lpwstr>
  </property>
  <property fmtid="{D5CDD505-2E9C-101B-9397-08002B2CF9AE}" pid="7" name="EndDate">
    <vt:lpwstr>28th August 2020</vt:lpwstr>
  </property>
  <property fmtid="{D5CDD505-2E9C-101B-9397-08002B2CF9AE}" pid="8" name="Tdoc#">
    <vt:lpwstr>S4-AHIA37</vt:lpwstr>
  </property>
  <property fmtid="{D5CDD505-2E9C-101B-9397-08002B2CF9AE}" pid="9" name="Spec#">
    <vt:lpwstr>TR 26.802</vt:lpwstr>
  </property>
  <property fmtid="{D5CDD505-2E9C-101B-9397-08002B2CF9AE}" pid="10" name="Cr#">
    <vt:lpwstr>–</vt:lpwstr>
  </property>
  <property fmtid="{D5CDD505-2E9C-101B-9397-08002B2CF9AE}" pid="11" name="Revision">
    <vt:lpwstr>–</vt:lpwstr>
  </property>
  <property fmtid="{D5CDD505-2E9C-101B-9397-08002B2CF9AE}" pid="12" name="Version">
    <vt:lpwstr>0.0.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FS_5GMS_Multicast</vt:lpwstr>
  </property>
  <property fmtid="{D5CDD505-2E9C-101B-9397-08002B2CF9AE}" pid="16" name="Cat">
    <vt:lpwstr>B</vt:lpwstr>
  </property>
  <property fmtid="{D5CDD505-2E9C-101B-9397-08002B2CF9AE}" pid="17" name="ResDate">
    <vt:lpwstr>2020-07-27</vt:lpwstr>
  </property>
  <property fmtid="{D5CDD505-2E9C-101B-9397-08002B2CF9AE}" pid="18" name="Release">
    <vt:lpwstr>Rel-17</vt:lpwstr>
  </property>
  <property fmtid="{D5CDD505-2E9C-101B-9397-08002B2CF9AE}" pid="19" name="CrTitle">
    <vt:lpwstr>Brief description of DVB-MABR Phase 1 technical specification</vt:lpwstr>
  </property>
  <property fmtid="{D5CDD505-2E9C-101B-9397-08002B2CF9AE}" pid="20" name="MtgTitle">
    <vt:lpwstr>-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04028228</vt:lpwstr>
  </property>
  <property fmtid="{D5CDD505-2E9C-101B-9397-08002B2CF9AE}" pid="25" name="_2015_ms_pID_725343">
    <vt:lpwstr>(2)JVWsSBKVn9mqZsT4JQ4K8mcXU4WKtJnNSegN06uh8L2ECfX8TL2cqIuKJhfClqYBud1m3TCn
PkFbeAAe7YX2ROQOxoe0wlE58ZCW01LgqPtWI6BZD+XFGtwoM1QLfKX4RxEZm5R3p1LVE5l3
4vLrSBZpKqcPyd2N+jMHdI0LDuqCtITNTaC6blAPwBUtgP+MU0GxvWbvxuu+8WgfSYcE99Ov
K5Su79hCL46mcaUhJ8</vt:lpwstr>
  </property>
  <property fmtid="{D5CDD505-2E9C-101B-9397-08002B2CF9AE}" pid="26" name="_2015_ms_pID_7253431">
    <vt:lpwstr>b4Zz99zwEDYmfxcnGnT/rFi9AM78zI6nMyNoxptLUowbNkeln0ONgT
g0fVgktw+K8gE7mpfC0+MXIbgYRX7AbmvNRzZeFvfY7te+FR83trsM2H47OLqZap33pO929X
V52sgYNNWhYF8W9Ka9UHqM4RawgEhoRedcdOToJX6dQjNs1Bu1J6y3npUnvx252091DfdDBs
QWtWWoVqFnrKE9h3</vt:lpwstr>
  </property>
</Properties>
</file>